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0F63" w:rsidRPr="00E60F63" w:rsidRDefault="00E60F63" w:rsidP="00E60F63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bookmarkStart w:id="0" w:name="_Toc373774347"/>
      <w:r w:rsidRPr="00E60F63">
        <w:rPr>
          <w:rFonts w:ascii="Times New Roman" w:hAnsi="Times New Roman"/>
          <w:b/>
          <w:sz w:val="24"/>
          <w:szCs w:val="24"/>
        </w:rPr>
        <w:t>АДМИНИСТРАЦИЯ  НОВОКРИВОШЕИНСКОГО  СЕЛЬСКОГО  ПОСЕЛЕНИЯ</w:t>
      </w: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 xml:space="preserve">                                            </w:t>
      </w:r>
    </w:p>
    <w:p w:rsidR="00E60F63" w:rsidRPr="00E60F63" w:rsidRDefault="00E60F63" w:rsidP="00E60F63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60F63">
        <w:rPr>
          <w:rFonts w:ascii="Times New Roman" w:hAnsi="Times New Roman"/>
          <w:b/>
          <w:sz w:val="24"/>
          <w:szCs w:val="24"/>
        </w:rPr>
        <w:t>ПОСТАНОВЛЕНИЕ</w:t>
      </w:r>
    </w:p>
    <w:p w:rsidR="00E60F63" w:rsidRPr="00E60F63" w:rsidRDefault="008A220D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4</w:t>
      </w:r>
      <w:r w:rsidR="00DE658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="00DE6587">
        <w:rPr>
          <w:rFonts w:ascii="Times New Roman" w:hAnsi="Times New Roman"/>
          <w:sz w:val="24"/>
          <w:szCs w:val="24"/>
        </w:rPr>
        <w:t>0</w:t>
      </w:r>
      <w:r w:rsidR="00E60F63" w:rsidRPr="00E60F63">
        <w:rPr>
          <w:rFonts w:ascii="Times New Roman" w:hAnsi="Times New Roman"/>
          <w:sz w:val="24"/>
          <w:szCs w:val="24"/>
        </w:rPr>
        <w:t xml:space="preserve">.2014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№  72</w:t>
      </w: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b/>
          <w:sz w:val="24"/>
          <w:szCs w:val="24"/>
        </w:rPr>
        <w:t xml:space="preserve">                                                          </w:t>
      </w:r>
      <w:r w:rsidRPr="00E60F63">
        <w:rPr>
          <w:rFonts w:ascii="Times New Roman" w:hAnsi="Times New Roman"/>
          <w:sz w:val="24"/>
          <w:szCs w:val="24"/>
        </w:rPr>
        <w:t>с.Новокривошеино</w:t>
      </w: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 xml:space="preserve">                                                       Кривошеинский район</w:t>
      </w: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 xml:space="preserve">                                                            Томская область</w:t>
      </w: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60F63" w:rsidRPr="00E60F63" w:rsidRDefault="00E60F63" w:rsidP="00E60F6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 xml:space="preserve">Об утверждении административного регламента </w:t>
      </w:r>
    </w:p>
    <w:p w:rsidR="00DA700E" w:rsidRDefault="00E60F63" w:rsidP="00DA70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E60F63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="00DA700E" w:rsidRPr="00E60F6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DA700E" w:rsidRPr="00E60F63">
        <w:rPr>
          <w:rFonts w:ascii="Times New Roman" w:eastAsia="PMingLiU" w:hAnsi="Times New Roman" w:cs="Times New Roman"/>
          <w:sz w:val="24"/>
          <w:szCs w:val="24"/>
        </w:rPr>
        <w:t>Выдача</w:t>
      </w:r>
    </w:p>
    <w:p w:rsidR="00DA700E" w:rsidRPr="00E60F63" w:rsidRDefault="00DA700E" w:rsidP="00DA70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  <w:r w:rsidRPr="00E60F63">
        <w:rPr>
          <w:rFonts w:ascii="Times New Roman" w:eastAsia="PMingLiU" w:hAnsi="Times New Roman" w:cs="Times New Roman"/>
          <w:sz w:val="24"/>
          <w:szCs w:val="24"/>
        </w:rPr>
        <w:t xml:space="preserve"> ордера на производство земляных работ»</w:t>
      </w:r>
    </w:p>
    <w:p w:rsidR="00E60F63" w:rsidRPr="00E60F63" w:rsidRDefault="00E60F63" w:rsidP="00DA700E">
      <w:pPr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E60F63" w:rsidRPr="00E60F63" w:rsidRDefault="00E60F63" w:rsidP="00E60F63">
      <w:pPr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E60F63" w:rsidRPr="00E60F63" w:rsidRDefault="00DA700E" w:rsidP="00DA700E">
      <w:pPr>
        <w:pStyle w:val="a3"/>
        <w:widowControl w:val="0"/>
        <w:tabs>
          <w:tab w:val="left" w:pos="1276"/>
        </w:tabs>
        <w:spacing w:after="0" w:line="240" w:lineRule="auto"/>
        <w:ind w:left="0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</w:t>
      </w:r>
      <w:r w:rsidR="00E60F63" w:rsidRPr="00E60F63">
        <w:rPr>
          <w:rFonts w:ascii="Times New Roman" w:eastAsia="PMingLiU" w:hAnsi="Times New Roman"/>
          <w:sz w:val="24"/>
          <w:szCs w:val="24"/>
        </w:rPr>
        <w:t xml:space="preserve">В соответствии </w:t>
      </w:r>
      <w:r w:rsidR="00E60F63" w:rsidRPr="00E60F63">
        <w:rPr>
          <w:rFonts w:ascii="Times New Roman" w:hAnsi="Times New Roman"/>
          <w:sz w:val="24"/>
          <w:szCs w:val="24"/>
        </w:rPr>
        <w:t xml:space="preserve"> с</w:t>
      </w:r>
      <w:r w:rsidR="00E60F63" w:rsidRPr="00E60F63">
        <w:rPr>
          <w:rFonts w:ascii="Times New Roman" w:hAnsi="Times New Roman"/>
          <w:sz w:val="24"/>
          <w:szCs w:val="24"/>
        </w:rPr>
        <w:tab/>
        <w:t xml:space="preserve">Федеральным законом от 27 июля 2010 года № 210-ФЗ «Об организации предоставления государственных и муниципальных услуг»,  </w:t>
      </w:r>
      <w:r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иказом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инрегиона Российской Федерации  от 27 декабр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201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ода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№ 613 «Об утверждении Методических рекомендаций по разработке норм и правил по благоустройству территорий муниципальных образований»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 xml:space="preserve">, постановления Администрации Новокривошеинского сельского поселения от 19 июня 2014 года № 38а  «Об утверждении «Норм и правил благоустройства территории муниципального образования Новокривошеинского сельского поселения», </w:t>
      </w:r>
      <w:r w:rsidR="00E60F63" w:rsidRPr="00E60F63">
        <w:rPr>
          <w:rFonts w:ascii="Times New Roman" w:eastAsia="PMingLiU" w:hAnsi="Times New Roman"/>
          <w:sz w:val="24"/>
          <w:szCs w:val="24"/>
        </w:rPr>
        <w:t>в целях повышения качества предоставления и доступности  муниципальных услуг,</w:t>
      </w: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E60F63">
        <w:rPr>
          <w:rFonts w:ascii="Times New Roman" w:eastAsia="PMingLiU" w:hAnsi="Times New Roman"/>
          <w:sz w:val="24"/>
          <w:szCs w:val="24"/>
        </w:rPr>
        <w:t>ПОСТАНОВЛЯЮ:</w:t>
      </w:r>
    </w:p>
    <w:p w:rsidR="00E60F63" w:rsidRPr="00DA700E" w:rsidRDefault="00E60F63" w:rsidP="00DA700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60F63">
        <w:rPr>
          <w:rFonts w:ascii="Times New Roman" w:eastAsia="PMingLiU" w:hAnsi="Times New Roman"/>
          <w:sz w:val="24"/>
          <w:szCs w:val="24"/>
        </w:rPr>
        <w:t xml:space="preserve">1. Утвердить предлагаемый административный регламент </w:t>
      </w:r>
      <w:r w:rsidRPr="00E60F63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="00DA700E" w:rsidRPr="00E60F63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DA700E" w:rsidRPr="00E60F63">
        <w:rPr>
          <w:rFonts w:ascii="Times New Roman" w:eastAsia="PMingLiU" w:hAnsi="Times New Roman" w:cs="Times New Roman"/>
          <w:sz w:val="24"/>
          <w:szCs w:val="24"/>
        </w:rPr>
        <w:t>Выдача</w:t>
      </w:r>
      <w:r w:rsidR="00DA700E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A700E" w:rsidRPr="00E60F63">
        <w:rPr>
          <w:rFonts w:ascii="Times New Roman" w:eastAsia="PMingLiU" w:hAnsi="Times New Roman" w:cs="Times New Roman"/>
          <w:sz w:val="24"/>
          <w:szCs w:val="24"/>
        </w:rPr>
        <w:t>ордера на производство земляных работ»</w:t>
      </w:r>
      <w:r w:rsidR="00DA700E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="00DA700E">
        <w:rPr>
          <w:rFonts w:ascii="Times New Roman" w:eastAsia="PMingLiU" w:hAnsi="Times New Roman"/>
          <w:sz w:val="24"/>
          <w:szCs w:val="24"/>
        </w:rPr>
        <w:t>с</w:t>
      </w:r>
      <w:r w:rsidRPr="00E60F63">
        <w:rPr>
          <w:rFonts w:ascii="Times New Roman" w:eastAsia="PMingLiU" w:hAnsi="Times New Roman"/>
          <w:sz w:val="24"/>
          <w:szCs w:val="24"/>
        </w:rPr>
        <w:t>огласно приложению.</w:t>
      </w:r>
    </w:p>
    <w:p w:rsidR="00E60F63" w:rsidRPr="00E60F63" w:rsidRDefault="00E60F63" w:rsidP="00DA700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eastAsia="PMingLiU" w:hAnsi="Times New Roman"/>
          <w:sz w:val="24"/>
          <w:szCs w:val="24"/>
        </w:rPr>
        <w:t xml:space="preserve">2. </w:t>
      </w:r>
      <w:r w:rsidRPr="00E60F63">
        <w:rPr>
          <w:rFonts w:ascii="Times New Roman" w:hAnsi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Новокривошеинского сельского поселения и разместить     на официальном сайте муниципального образования  Новокривошеинского сельского  поселения  в сети Интернет.</w:t>
      </w:r>
    </w:p>
    <w:p w:rsidR="00E60F63" w:rsidRPr="00E60F63" w:rsidRDefault="00E60F63" w:rsidP="00DA700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3. Настоящее постановление вступает в силу с даты  официального опубликования.</w:t>
      </w:r>
    </w:p>
    <w:p w:rsidR="00E60F63" w:rsidRPr="00E60F63" w:rsidRDefault="00E60F63" w:rsidP="00DA700E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4. Контроль за исполнением постановления оставляю за собой.</w:t>
      </w:r>
    </w:p>
    <w:p w:rsidR="00E60F63" w:rsidRPr="00E60F63" w:rsidRDefault="00E60F63" w:rsidP="00E60F63">
      <w:pPr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Глава Новокривошеинского сельского поселения</w:t>
      </w: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(Глава Администрации)</w:t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</w:r>
      <w:r w:rsidRPr="00E60F63">
        <w:rPr>
          <w:rFonts w:ascii="Times New Roman" w:hAnsi="Times New Roman"/>
          <w:sz w:val="24"/>
          <w:szCs w:val="24"/>
        </w:rPr>
        <w:tab/>
        <w:t xml:space="preserve">         И.Г. Куксенок</w:t>
      </w:r>
    </w:p>
    <w:p w:rsidR="00DA700E" w:rsidRDefault="00DA700E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Мархонько С.В.</w:t>
      </w: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4 74 32</w:t>
      </w:r>
    </w:p>
    <w:p w:rsidR="00DA700E" w:rsidRDefault="00DA700E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Д- 02-05</w:t>
      </w: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Прокуратура</w:t>
      </w:r>
    </w:p>
    <w:p w:rsidR="00E60F63" w:rsidRPr="00E60F63" w:rsidRDefault="00E60F63" w:rsidP="00E60F6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60F63">
        <w:rPr>
          <w:rFonts w:ascii="Times New Roman" w:hAnsi="Times New Roman"/>
          <w:sz w:val="24"/>
          <w:szCs w:val="24"/>
        </w:rPr>
        <w:t>Фадина Т.М.</w:t>
      </w:r>
    </w:p>
    <w:bookmarkEnd w:id="0"/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E60F63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DA700E" w:rsidRDefault="00DA700E" w:rsidP="00877854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77854" w:rsidRDefault="00877854" w:rsidP="00877854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E60F63" w:rsidRDefault="006478E2" w:rsidP="00DA700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E60F63">
        <w:rPr>
          <w:rFonts w:ascii="Times New Roman" w:eastAsia="Calibri" w:hAnsi="Times New Roman" w:cs="Times New Roman"/>
          <w:sz w:val="24"/>
          <w:szCs w:val="24"/>
        </w:rPr>
        <w:lastRenderedPageBreak/>
        <w:t>Утвержден</w:t>
      </w:r>
    </w:p>
    <w:p w:rsidR="006478E2" w:rsidRPr="00E60F63" w:rsidRDefault="006478E2" w:rsidP="00DA700E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E60F63">
        <w:rPr>
          <w:rFonts w:ascii="Times New Roman" w:eastAsia="Calibri" w:hAnsi="Times New Roman" w:cs="Times New Roman"/>
          <w:sz w:val="24"/>
          <w:szCs w:val="24"/>
        </w:rPr>
        <w:t xml:space="preserve">постановлением Администрации </w:t>
      </w:r>
    </w:p>
    <w:p w:rsidR="00DA700E" w:rsidRDefault="00DA700E" w:rsidP="00DA700E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Новокривошеинского сельского поселения </w:t>
      </w:r>
    </w:p>
    <w:p w:rsidR="0086328E" w:rsidRPr="00E60F63" w:rsidRDefault="00DA700E" w:rsidP="00DA700E">
      <w:pPr>
        <w:widowControl w:val="0"/>
        <w:spacing w:after="0" w:line="240" w:lineRule="auto"/>
        <w:ind w:firstLine="567"/>
        <w:jc w:val="center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</w:t>
      </w:r>
      <w:r w:rsidR="008A220D">
        <w:rPr>
          <w:rFonts w:ascii="Times New Roman" w:eastAsia="Calibri" w:hAnsi="Times New Roman" w:cs="Times New Roman"/>
          <w:sz w:val="24"/>
          <w:szCs w:val="24"/>
        </w:rPr>
        <w:t>от «24» октября 2014</w:t>
      </w:r>
      <w:r w:rsidR="006478E2" w:rsidRPr="00E60F63">
        <w:rPr>
          <w:rFonts w:ascii="Times New Roman" w:eastAsia="Calibri" w:hAnsi="Times New Roman" w:cs="Times New Roman"/>
          <w:sz w:val="24"/>
          <w:szCs w:val="24"/>
        </w:rPr>
        <w:t>г. №</w:t>
      </w:r>
      <w:r w:rsidR="008A220D">
        <w:rPr>
          <w:rFonts w:ascii="Times New Roman" w:eastAsia="Calibri" w:hAnsi="Times New Roman" w:cs="Times New Roman"/>
          <w:sz w:val="24"/>
          <w:szCs w:val="24"/>
        </w:rPr>
        <w:t xml:space="preserve"> 72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DA700E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DA700E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1A7AA7" w:rsidRPr="00DA700E" w:rsidRDefault="001A7AA7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DA700E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 «</w:t>
      </w:r>
      <w:r w:rsidR="00300ACD" w:rsidRPr="00DA700E"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</w:t>
      </w:r>
      <w:r w:rsidRPr="00DA700E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E60F63" w:rsidRDefault="0086328E" w:rsidP="00DA700E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86328E" w:rsidRPr="00DA700E" w:rsidRDefault="00C26566" w:rsidP="00DA700E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DA700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DA700E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E95DFC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 w:rsidRPr="00DA700E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DA700E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 xml:space="preserve">муниципальной </w:t>
      </w:r>
      <w:r w:rsidRPr="00DA700E"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услуги</w:t>
      </w:r>
    </w:p>
    <w:p w:rsidR="0081387C" w:rsidRPr="00DA700E" w:rsidRDefault="0081387C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</w:p>
    <w:p w:rsidR="0086328E" w:rsidRDefault="003B43CA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выдаче ордера на производство земляных работ</w:t>
      </w:r>
      <w:r w:rsidR="00DA700E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выдаче ордера на производство земляных работ</w:t>
      </w:r>
      <w:r w:rsidR="00DA700E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DA700E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, </w:t>
      </w:r>
      <w:r w:rsidRPr="00E60F63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DA700E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CB7B2E">
        <w:rPr>
          <w:rFonts w:ascii="Times New Roman" w:hAnsi="Times New Roman" w:cs="Times New Roman"/>
          <w:sz w:val="24"/>
          <w:szCs w:val="24"/>
        </w:rPr>
        <w:t xml:space="preserve"> (далее – Администрация)</w:t>
      </w:r>
      <w:r w:rsidR="00DA700E">
        <w:rPr>
          <w:rFonts w:ascii="Times New Roman" w:hAnsi="Times New Roman" w:cs="Times New Roman"/>
          <w:sz w:val="24"/>
          <w:szCs w:val="24"/>
        </w:rPr>
        <w:t xml:space="preserve">, </w:t>
      </w:r>
      <w:r w:rsidRPr="00E60F63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DA700E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CB7B2E">
        <w:rPr>
          <w:rFonts w:ascii="Times New Roman" w:hAnsi="Times New Roman" w:cs="Times New Roman"/>
          <w:sz w:val="24"/>
          <w:szCs w:val="24"/>
        </w:rPr>
        <w:t xml:space="preserve"> (далее – должностных лиц Администрации)</w:t>
      </w:r>
      <w:r w:rsidR="00DA700E">
        <w:rPr>
          <w:rFonts w:ascii="Times New Roman" w:hAnsi="Times New Roman" w:cs="Times New Roman"/>
          <w:sz w:val="24"/>
          <w:szCs w:val="24"/>
        </w:rPr>
        <w:t xml:space="preserve">, </w:t>
      </w:r>
      <w:r w:rsidR="00DA700E"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либо муниципальных служащих.</w:t>
      </w:r>
    </w:p>
    <w:p w:rsidR="0081387C" w:rsidRPr="0081387C" w:rsidRDefault="0081387C" w:rsidP="008138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95DFC" w:rsidRPr="00DA700E" w:rsidRDefault="007D0B22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A700E"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D24874" w:rsidRDefault="001A7AA7" w:rsidP="00267420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ями по муниципальной услуге </w:t>
      </w:r>
      <w:r w:rsidRPr="00E60F63">
        <w:rPr>
          <w:rFonts w:ascii="Times New Roman" w:hAnsi="Times New Roman" w:cs="Times New Roman"/>
          <w:sz w:val="24"/>
          <w:szCs w:val="24"/>
        </w:rPr>
        <w:t xml:space="preserve">по </w:t>
      </w:r>
      <w:r w:rsidR="007A40BA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выдаче ордера на производство земляных работ</w:t>
      </w:r>
      <w:r w:rsidR="00DA700E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(далее – муниципальная услуга) являются физические лица, в том числе индивидуальные предприниматели, и юридические лица, </w:t>
      </w:r>
      <w:r w:rsidR="00CE7A33" w:rsidRPr="00E60F63">
        <w:rPr>
          <w:rFonts w:ascii="Times New Roman" w:hAnsi="Times New Roman" w:cs="Times New Roman"/>
          <w:sz w:val="24"/>
          <w:szCs w:val="24"/>
        </w:rPr>
        <w:t>либо их уполномоченные представители (далее – заявители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387C" w:rsidRPr="00267420" w:rsidRDefault="0081387C" w:rsidP="0081387C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267420" w:rsidRDefault="0086328E" w:rsidP="0026742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67420"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 w:rsidRPr="00267420"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 xml:space="preserve">о предоставления </w:t>
      </w:r>
      <w:r w:rsidR="007B2438" w:rsidRPr="00267420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67420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E60F63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E60F63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544878">
        <w:rPr>
          <w:rFonts w:ascii="Times New Roman" w:hAnsi="Times New Roman" w:cs="Times New Roman"/>
          <w:sz w:val="24"/>
          <w:szCs w:val="24"/>
        </w:rPr>
        <w:t>А</w:t>
      </w:r>
      <w:r w:rsidR="007B1E37" w:rsidRPr="00E60F63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544878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D44E7E" w:rsidRPr="00E60F63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E60F63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544878" w:rsidRDefault="00603207" w:rsidP="00544878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54487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44878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54487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42112" w:rsidRPr="00544878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544878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544878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7B1E37" w:rsidRPr="00E60F63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544878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D42112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544878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603207" w:rsidRPr="00E60F63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о порядке предоставления </w:t>
      </w:r>
      <w:r w:rsidR="007B243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54487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EB28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федеральной государственной информационной системе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«Единый портал государственных и муниципальных услуг (функций)</w:t>
      </w:r>
      <w:r w:rsidR="00B035A7" w:rsidRPr="00E60F63">
        <w:rPr>
          <w:rFonts w:ascii="Times New Roman" w:eastAsia="Times New Roman" w:hAnsi="Times New Roman" w:cs="Times New Roman"/>
          <w:sz w:val="24"/>
          <w:szCs w:val="24"/>
        </w:rPr>
        <w:t>»</w:t>
      </w:r>
      <w:r w:rsidR="001E1EC8" w:rsidRPr="00E60F63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 xml:space="preserve"> (функций)</w:t>
      </w:r>
      <w:r w:rsidR="001E1EC8"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12A29" w:rsidRPr="00E60F63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 системе</w:t>
      </w:r>
      <w:r w:rsidR="00C016C2" w:rsidRPr="00E60F63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»</w:t>
      </w:r>
      <w:r w:rsidR="001E1EC8" w:rsidRPr="00E60F63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>П</w:t>
      </w:r>
      <w:r w:rsidR="001E1EC8" w:rsidRPr="00E60F63">
        <w:rPr>
          <w:rFonts w:ascii="Times New Roman" w:eastAsia="Times New Roman" w:hAnsi="Times New Roman" w:cs="Times New Roman"/>
          <w:sz w:val="24"/>
          <w:szCs w:val="24"/>
        </w:rPr>
        <w:t>ортал государственных и муниципальных услуг Томской области)</w:t>
      </w:r>
      <w:r w:rsidR="00312A29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EB28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EB2809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,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99049B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99049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9049B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;  </w:t>
      </w:r>
    </w:p>
    <w:p w:rsidR="00D24874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99049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9049B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99049B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D24874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99049B">
        <w:rPr>
          <w:rFonts w:ascii="Times New Roman" w:eastAsia="Times New Roman" w:hAnsi="Times New Roman" w:cs="Times New Roman"/>
          <w:sz w:val="24"/>
          <w:szCs w:val="24"/>
        </w:rPr>
        <w:t>А</w:t>
      </w:r>
      <w:r w:rsidR="0099049B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9049B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99049B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CE7A33" w:rsidRPr="00E60F63">
        <w:rPr>
          <w:rFonts w:ascii="Times New Roman" w:hAnsi="Times New Roman" w:cs="Times New Roman"/>
          <w:sz w:val="24"/>
          <w:szCs w:val="24"/>
        </w:rPr>
        <w:t xml:space="preserve">граждан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информации о порядке предоставления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7) текст 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E7A33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E60F63" w:rsidRDefault="000110C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CE7A33" w:rsidRPr="00E60F63">
        <w:rPr>
          <w:rFonts w:ascii="Times New Roman" w:hAnsi="Times New Roman" w:cs="Times New Roman"/>
          <w:sz w:val="24"/>
          <w:szCs w:val="24"/>
        </w:rPr>
        <w:t xml:space="preserve">гражданин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38792B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лично при обращении к должностному лицу </w:t>
      </w:r>
      <w:r w:rsidR="00CE7A33" w:rsidRPr="00E60F63">
        <w:rPr>
          <w:sz w:val="24"/>
          <w:szCs w:val="24"/>
        </w:rPr>
        <w:t xml:space="preserve">(специалисту) </w:t>
      </w:r>
      <w:r w:rsidR="0038792B">
        <w:rPr>
          <w:sz w:val="24"/>
          <w:szCs w:val="24"/>
        </w:rPr>
        <w:t>А</w:t>
      </w:r>
      <w:r w:rsidR="0038792B" w:rsidRPr="00E60F63">
        <w:rPr>
          <w:sz w:val="24"/>
          <w:szCs w:val="24"/>
        </w:rPr>
        <w:t xml:space="preserve">дминистрации </w:t>
      </w:r>
      <w:r w:rsidR="0038792B">
        <w:rPr>
          <w:sz w:val="24"/>
          <w:szCs w:val="24"/>
        </w:rPr>
        <w:t>Новокривошеинского сельского поселения;</w:t>
      </w:r>
    </w:p>
    <w:p w:rsidR="000110C2" w:rsidRPr="00E60F63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по контактному телефону в часы работы </w:t>
      </w:r>
      <w:r w:rsidR="00EF23E4" w:rsidRPr="00E60F63">
        <w:rPr>
          <w:sz w:val="24"/>
          <w:szCs w:val="24"/>
        </w:rPr>
        <w:t>а</w:t>
      </w:r>
      <w:r w:rsidRPr="00E60F63">
        <w:rPr>
          <w:sz w:val="24"/>
          <w:szCs w:val="24"/>
        </w:rPr>
        <w:t xml:space="preserve">дминистрации, указанные в Приложении 1 к </w:t>
      </w:r>
      <w:r w:rsidR="002F183F" w:rsidRPr="00E60F63">
        <w:rPr>
          <w:sz w:val="24"/>
          <w:szCs w:val="24"/>
        </w:rPr>
        <w:t xml:space="preserve">административному </w:t>
      </w:r>
      <w:r w:rsidRPr="00E60F63">
        <w:rPr>
          <w:sz w:val="24"/>
          <w:szCs w:val="24"/>
        </w:rPr>
        <w:t>регламенту;</w:t>
      </w:r>
    </w:p>
    <w:p w:rsidR="000110C2" w:rsidRPr="00E60F63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посредством электронного обращения на адрес электронной почты, указанный в Приложении 1 к </w:t>
      </w:r>
      <w:r w:rsidR="002F183F" w:rsidRPr="00E60F63">
        <w:rPr>
          <w:sz w:val="24"/>
          <w:szCs w:val="24"/>
        </w:rPr>
        <w:t xml:space="preserve">административному </w:t>
      </w:r>
      <w:r w:rsidRPr="00E60F63">
        <w:rPr>
          <w:sz w:val="24"/>
          <w:szCs w:val="24"/>
        </w:rPr>
        <w:t>регламенту;</w:t>
      </w:r>
    </w:p>
    <w:p w:rsidR="0038792B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в сети Интернет на  официальном сайте муниципального образования </w:t>
      </w:r>
      <w:r w:rsidR="0038792B">
        <w:rPr>
          <w:sz w:val="24"/>
          <w:szCs w:val="24"/>
        </w:rPr>
        <w:t xml:space="preserve">Новокривошеинского сельского поселения: </w:t>
      </w:r>
      <w:r w:rsidR="0038792B">
        <w:rPr>
          <w:sz w:val="24"/>
          <w:szCs w:val="24"/>
          <w:lang w:val="en-US"/>
        </w:rPr>
        <w:t>http</w:t>
      </w:r>
      <w:r w:rsidR="0038792B" w:rsidRPr="0038792B">
        <w:rPr>
          <w:sz w:val="24"/>
          <w:szCs w:val="24"/>
        </w:rPr>
        <w:t>://</w:t>
      </w:r>
      <w:r w:rsidR="0038792B">
        <w:rPr>
          <w:sz w:val="24"/>
          <w:szCs w:val="24"/>
          <w:lang w:val="en-US"/>
        </w:rPr>
        <w:t>novokriv</w:t>
      </w:r>
      <w:r w:rsidR="0038792B" w:rsidRPr="0038792B">
        <w:rPr>
          <w:sz w:val="24"/>
          <w:szCs w:val="24"/>
        </w:rPr>
        <w:t>.</w:t>
      </w:r>
      <w:r w:rsidR="0038792B">
        <w:rPr>
          <w:sz w:val="24"/>
          <w:szCs w:val="24"/>
          <w:lang w:val="en-US"/>
        </w:rPr>
        <w:t>tomsk</w:t>
      </w:r>
      <w:r w:rsidR="0038792B" w:rsidRPr="0038792B">
        <w:rPr>
          <w:sz w:val="24"/>
          <w:szCs w:val="24"/>
        </w:rPr>
        <w:t>.</w:t>
      </w:r>
      <w:r w:rsidR="0038792B">
        <w:rPr>
          <w:sz w:val="24"/>
          <w:szCs w:val="24"/>
          <w:lang w:val="en-US"/>
        </w:rPr>
        <w:t>ru</w:t>
      </w:r>
      <w:r w:rsidR="0038792B" w:rsidRPr="0038792B">
        <w:rPr>
          <w:sz w:val="24"/>
          <w:szCs w:val="24"/>
        </w:rPr>
        <w:t>/</w:t>
      </w:r>
      <w:r w:rsidR="0038792B">
        <w:rPr>
          <w:sz w:val="24"/>
          <w:szCs w:val="24"/>
        </w:rPr>
        <w:t>;</w:t>
      </w:r>
    </w:p>
    <w:p w:rsidR="000110C2" w:rsidRPr="00E60F63" w:rsidRDefault="00CE7A33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на информационных стендах в </w:t>
      </w:r>
      <w:r w:rsidR="0038792B">
        <w:rPr>
          <w:sz w:val="24"/>
          <w:szCs w:val="24"/>
        </w:rPr>
        <w:t>А</w:t>
      </w:r>
      <w:r w:rsidR="0038792B" w:rsidRPr="00E60F63">
        <w:rPr>
          <w:sz w:val="24"/>
          <w:szCs w:val="24"/>
        </w:rPr>
        <w:t xml:space="preserve">дминистрации </w:t>
      </w:r>
      <w:r w:rsidR="0038792B">
        <w:rPr>
          <w:sz w:val="24"/>
          <w:szCs w:val="24"/>
        </w:rPr>
        <w:t>Новокривошеинского сельского поселения</w:t>
      </w:r>
      <w:r w:rsidR="0038792B" w:rsidRPr="00E60F63">
        <w:rPr>
          <w:sz w:val="24"/>
          <w:szCs w:val="24"/>
        </w:rPr>
        <w:t xml:space="preserve"> </w:t>
      </w:r>
      <w:r w:rsidR="0038792B">
        <w:rPr>
          <w:sz w:val="24"/>
          <w:szCs w:val="24"/>
        </w:rPr>
        <w:t xml:space="preserve"> </w:t>
      </w:r>
      <w:r w:rsidRPr="00E60F63">
        <w:rPr>
          <w:sz w:val="24"/>
          <w:szCs w:val="24"/>
        </w:rPr>
        <w:t xml:space="preserve"> по адресу, указанному в Приложении 1 к административному регламенту;</w:t>
      </w:r>
    </w:p>
    <w:p w:rsidR="00CC4A8C" w:rsidRPr="00E60F63" w:rsidRDefault="00CC4A8C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E60F63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>посредством Портал</w:t>
      </w:r>
      <w:r w:rsidR="00CC4A8C" w:rsidRPr="00E60F63">
        <w:rPr>
          <w:sz w:val="24"/>
          <w:szCs w:val="24"/>
        </w:rPr>
        <w:t>а</w:t>
      </w:r>
      <w:r w:rsidRPr="00E60F63">
        <w:rPr>
          <w:sz w:val="24"/>
          <w:szCs w:val="24"/>
        </w:rPr>
        <w:t xml:space="preserve"> государственных и муниципальных услуг Томской области: http://pgs.tomsk.gov.ru/;</w:t>
      </w:r>
    </w:p>
    <w:p w:rsidR="000110C2" w:rsidRPr="00E60F63" w:rsidRDefault="000110C2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E60F63">
        <w:rPr>
          <w:sz w:val="24"/>
          <w:szCs w:val="24"/>
        </w:rPr>
        <w:t xml:space="preserve">при обращении в </w:t>
      </w:r>
      <w:r w:rsidR="003311C0" w:rsidRPr="00E60F63">
        <w:rPr>
          <w:sz w:val="24"/>
          <w:szCs w:val="24"/>
        </w:rPr>
        <w:t>МФЦ</w:t>
      </w:r>
      <w:r w:rsidRPr="00E60F63">
        <w:rPr>
          <w:sz w:val="24"/>
          <w:szCs w:val="24"/>
        </w:rPr>
        <w:t>.</w:t>
      </w:r>
    </w:p>
    <w:p w:rsidR="0086328E" w:rsidRPr="00E60F63" w:rsidRDefault="00CE7A33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Информационные стенды оборудуются при входе в помещение</w:t>
      </w:r>
      <w:r w:rsidR="00A977A1">
        <w:rPr>
          <w:rFonts w:ascii="Times New Roman" w:hAnsi="Times New Roman" w:cs="Times New Roman"/>
          <w:sz w:val="24"/>
          <w:szCs w:val="24"/>
        </w:rPr>
        <w:t xml:space="preserve"> 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>А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977A1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  <w:r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977A1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</w:t>
      </w:r>
      <w:r w:rsidR="00A977A1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>А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A977A1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</w:t>
      </w:r>
      <w:r w:rsidR="00A977A1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D24874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6402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F6402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6402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A977A1" w:rsidRPr="00F6402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A977A1" w:rsidRPr="00F64026">
        <w:rPr>
          <w:rFonts w:ascii="Times New Roman" w:hAnsi="Times New Roman" w:cs="Times New Roman"/>
          <w:sz w:val="24"/>
          <w:szCs w:val="24"/>
        </w:rPr>
        <w:t>Новокривошеинского сельского поселения;</w:t>
      </w:r>
      <w:r w:rsidR="00A977A1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CE7A33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CE7A33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CE7A33" w:rsidRPr="00E60F63" w:rsidRDefault="00CE7A33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lastRenderedPageBreak/>
        <w:t>7) образец оформления заявления.</w:t>
      </w:r>
    </w:p>
    <w:p w:rsidR="0086328E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B1300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представленному в Приложении 1 к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му р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1402" w:rsidRPr="00E60F63" w:rsidRDefault="00CE7A33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Администрации </w:t>
      </w:r>
      <w:r w:rsidR="00B13003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B13003">
        <w:rPr>
          <w:rFonts w:ascii="Times New Roman" w:hAnsi="Times New Roman" w:cs="Times New Roman"/>
          <w:sz w:val="24"/>
          <w:szCs w:val="24"/>
        </w:rPr>
        <w:t xml:space="preserve">, </w:t>
      </w:r>
      <w:r w:rsidR="00480274">
        <w:rPr>
          <w:rFonts w:ascii="Times New Roman" w:hAnsi="Times New Roman" w:cs="Times New Roman"/>
          <w:sz w:val="24"/>
          <w:szCs w:val="24"/>
        </w:rPr>
        <w:t>в которую</w:t>
      </w:r>
      <w:r w:rsidRPr="00E60F63">
        <w:rPr>
          <w:rFonts w:ascii="Times New Roman" w:hAnsi="Times New Roman" w:cs="Times New Roman"/>
          <w:sz w:val="24"/>
          <w:szCs w:val="24"/>
        </w:rPr>
        <w:t xml:space="preserve"> обратился гражданин, фамилии, имени, отчестве (при наличии) и должности специалиста,  принявшего телефонный звонок</w:t>
      </w:r>
      <w:r w:rsidR="00231402" w:rsidRPr="00E60F63">
        <w:rPr>
          <w:rFonts w:ascii="Times New Roman" w:hAnsi="Times New Roman" w:cs="Times New Roman"/>
          <w:sz w:val="24"/>
          <w:szCs w:val="24"/>
        </w:rPr>
        <w:t>.</w:t>
      </w:r>
    </w:p>
    <w:p w:rsidR="0086328E" w:rsidRPr="00E60F63" w:rsidRDefault="00CE7A33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480274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80274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370472">
        <w:rPr>
          <w:rFonts w:ascii="Times New Roman" w:hAnsi="Times New Roman" w:cs="Times New Roman"/>
          <w:sz w:val="24"/>
          <w:szCs w:val="24"/>
        </w:rPr>
        <w:t xml:space="preserve">, </w:t>
      </w:r>
      <w:r w:rsidRPr="00E60F63">
        <w:rPr>
          <w:rFonts w:ascii="Times New Roman" w:hAnsi="Times New Roman" w:cs="Times New Roman"/>
          <w:sz w:val="24"/>
          <w:szCs w:val="24"/>
        </w:rPr>
        <w:t>обязаны предоставлять информацию по следующим вопросам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CE7A33" w:rsidRPr="00E60F63" w:rsidRDefault="00CE7A33" w:rsidP="00DA70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CE7A33" w:rsidRPr="00E60F63" w:rsidRDefault="00CE7A33" w:rsidP="00DA70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CE7A33" w:rsidRPr="00E60F63" w:rsidRDefault="00CE7A33" w:rsidP="00DA70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3)</w:t>
      </w:r>
      <w:r w:rsidRPr="00E60F6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370472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370472"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поступившие документы.</w:t>
      </w:r>
    </w:p>
    <w:p w:rsidR="00CE7A33" w:rsidRPr="00E60F63" w:rsidRDefault="00CE7A33" w:rsidP="00DA70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4)</w:t>
      </w:r>
      <w:r w:rsidRPr="00E60F6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E7A33" w:rsidRPr="00E60F63" w:rsidRDefault="00CE7A33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CE7A33" w:rsidRPr="00E60F63" w:rsidRDefault="00CE7A33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CE7A33" w:rsidRPr="00E60F63" w:rsidRDefault="00CE7A33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CE7A33" w:rsidRPr="00E60F63" w:rsidRDefault="00CE7A33" w:rsidP="00DA70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8)</w:t>
      </w:r>
      <w:r w:rsidRPr="00E60F6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370472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 </w:t>
      </w:r>
      <w:r w:rsidRPr="00E60F6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</w:t>
      </w:r>
      <w:r w:rsidR="00370472">
        <w:rPr>
          <w:rFonts w:ascii="Times New Roman" w:hAnsi="Times New Roman" w:cs="Times New Roman"/>
          <w:sz w:val="24"/>
          <w:szCs w:val="24"/>
        </w:rPr>
        <w:t>оставления муниципальной услуг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</w:t>
      </w:r>
      <w:r w:rsidR="00DD479D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370472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370472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Устное информирование о порядке предоставления </w:t>
      </w:r>
      <w:r w:rsidR="000B6D2A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должно проводиться с использованием официально-делового стиля речи.</w:t>
      </w:r>
    </w:p>
    <w:p w:rsidR="00D42112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 w:rsidR="00CE7A33" w:rsidRPr="00E60F63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лично </w:t>
      </w:r>
      <w:r w:rsidR="00DD479D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370472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370472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42112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DD479D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370472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70472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существляющ</w:t>
      </w:r>
      <w:r w:rsidR="005A0CF2" w:rsidRPr="00E60F63">
        <w:rPr>
          <w:rFonts w:ascii="Times New Roman" w:eastAsia="Times New Roman" w:hAnsi="Times New Roman" w:cs="Times New Roman"/>
          <w:sz w:val="24"/>
          <w:szCs w:val="24"/>
        </w:rPr>
        <w:t>и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E7A33" w:rsidRPr="00E60F63">
        <w:rPr>
          <w:rFonts w:ascii="Times New Roman" w:hAnsi="Times New Roman" w:cs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D42112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 w:rsidR="00CE7A33" w:rsidRPr="00E60F63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2456E1" w:rsidRPr="00E60F63">
        <w:rPr>
          <w:rFonts w:ascii="Times New Roman" w:hAnsi="Times New Roman" w:cs="Times New Roman"/>
          <w:sz w:val="24"/>
          <w:szCs w:val="24"/>
        </w:rPr>
        <w:t>Администра</w:t>
      </w:r>
      <w:r w:rsidR="002456E1">
        <w:rPr>
          <w:rFonts w:ascii="Times New Roman" w:hAnsi="Times New Roman" w:cs="Times New Roman"/>
          <w:sz w:val="24"/>
          <w:szCs w:val="24"/>
        </w:rPr>
        <w:t>цию</w:t>
      </w:r>
      <w:r w:rsidR="002456E1"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.</w:t>
      </w:r>
    </w:p>
    <w:p w:rsidR="00D42112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 w:rsidR="00CE7A33" w:rsidRPr="00E60F63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D42112" w:rsidRPr="00E60F63" w:rsidRDefault="00D4211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по электронной почте, с использованием 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дин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(функций), 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</w:t>
      </w:r>
      <w:r w:rsidR="003311C0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твет направляется в течение </w:t>
      </w:r>
      <w:r w:rsidR="00B0365A"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15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D42112" w:rsidRPr="00E60F63" w:rsidRDefault="00CE7A33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</w:t>
      </w:r>
      <w:r w:rsidR="002456E1">
        <w:rPr>
          <w:rFonts w:ascii="Times New Roman" w:hAnsi="Times New Roman" w:cs="Times New Roman"/>
          <w:sz w:val="24"/>
          <w:szCs w:val="24"/>
        </w:rPr>
        <w:t xml:space="preserve">ом Федеральным законом от 02 мая </w:t>
      </w:r>
      <w:r w:rsidRPr="00E60F63">
        <w:rPr>
          <w:rFonts w:ascii="Times New Roman" w:hAnsi="Times New Roman" w:cs="Times New Roman"/>
          <w:sz w:val="24"/>
          <w:szCs w:val="24"/>
        </w:rPr>
        <w:t>2006</w:t>
      </w:r>
      <w:r w:rsidR="002456E1">
        <w:rPr>
          <w:rFonts w:ascii="Times New Roman" w:hAnsi="Times New Roman" w:cs="Times New Roman"/>
          <w:sz w:val="24"/>
          <w:szCs w:val="24"/>
        </w:rPr>
        <w:t xml:space="preserve"> года </w:t>
      </w:r>
      <w:r w:rsidRPr="00E60F63">
        <w:rPr>
          <w:rFonts w:ascii="Times New Roman" w:hAnsi="Times New Roman" w:cs="Times New Roman"/>
          <w:sz w:val="24"/>
          <w:szCs w:val="24"/>
        </w:rPr>
        <w:t xml:space="preserve"> №59-ФЗ «О порядке рассмотрения обращений граждан Российской Федерации».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2456E1" w:rsidRDefault="00C26566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2456E1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2456E1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2456E1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2456E1" w:rsidRDefault="0086328E" w:rsidP="00245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</w:t>
      </w:r>
      <w:r w:rsidR="00F616A8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E60F63" w:rsidRDefault="000B6D2A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C305A4" w:rsidRPr="00E60F63">
        <w:rPr>
          <w:rFonts w:ascii="Times New Roman" w:eastAsia="Times New Roman" w:hAnsi="Times New Roman" w:cs="Times New Roman"/>
          <w:sz w:val="24"/>
          <w:szCs w:val="24"/>
        </w:rPr>
        <w:t>по в</w:t>
      </w:r>
      <w:r w:rsidR="007A40BA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ыдач</w:t>
      </w:r>
      <w:r w:rsidR="00C305A4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е</w:t>
      </w:r>
      <w:r w:rsidR="007A40BA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ордера на производство земляных работ</w:t>
      </w:r>
      <w:r w:rsidR="00C305A4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B6D2A" w:rsidRPr="00E60F63" w:rsidRDefault="000B6D2A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2456E1" w:rsidRDefault="0086328E" w:rsidP="00245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Наименование органа, предоставляющего </w:t>
      </w:r>
      <w:r w:rsidR="000B6D2A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ую</w:t>
      </w: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у</w:t>
      </w:r>
    </w:p>
    <w:p w:rsidR="002456E1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2456E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2456E1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2456E1" w:rsidRPr="002456E1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2456E1" w:rsidRPr="002456E1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. </w:t>
      </w:r>
    </w:p>
    <w:p w:rsidR="007A7436" w:rsidRPr="002456E1" w:rsidRDefault="007A7436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CE7A33" w:rsidRPr="002456E1">
        <w:rPr>
          <w:rFonts w:ascii="Times New Roman" w:hAnsi="Times New Roman" w:cs="Times New Roman"/>
          <w:sz w:val="24"/>
          <w:szCs w:val="24"/>
        </w:rPr>
        <w:t xml:space="preserve">специалисты </w:t>
      </w:r>
      <w:r w:rsidR="002456E1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2456E1" w:rsidRP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_далее- специалисты Администрации). </w:t>
      </w:r>
    </w:p>
    <w:p w:rsidR="00B4601B" w:rsidRPr="00E60F63" w:rsidRDefault="00B4601B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рганы и организации</w:t>
      </w:r>
      <w:r w:rsidR="005A0CF2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частвующие в предоставлении муниципальной услуги:</w:t>
      </w:r>
    </w:p>
    <w:p w:rsidR="00532193" w:rsidRPr="00E60F63" w:rsidRDefault="00091053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ая инспекция безопасности дорожного движения МВД России </w:t>
      </w:r>
      <w:r w:rsidR="00312D94" w:rsidRPr="00E60F63">
        <w:rPr>
          <w:rFonts w:ascii="Times New Roman" w:eastAsia="Times New Roman" w:hAnsi="Times New Roman" w:cs="Times New Roman"/>
          <w:bCs/>
          <w:sz w:val="24"/>
          <w:szCs w:val="24"/>
        </w:rPr>
        <w:t xml:space="preserve">– в части согласования </w:t>
      </w:r>
      <w:r w:rsidR="00312D94" w:rsidRPr="00E60F63">
        <w:rPr>
          <w:rFonts w:ascii="Times New Roman" w:eastAsia="Times New Roman" w:hAnsi="Times New Roman" w:cs="Times New Roman"/>
          <w:sz w:val="24"/>
          <w:szCs w:val="24"/>
        </w:rPr>
        <w:t>схемы организации движения транспортных средств и пешеходов на период производства работ</w:t>
      </w:r>
      <w:r w:rsidR="00DE0F12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327CC" w:rsidRPr="00E60F63" w:rsidRDefault="002327CC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зированные организации, осуществляющие подготовку и выдачу проекта проведения земляных работ; </w:t>
      </w:r>
    </w:p>
    <w:p w:rsidR="002327CC" w:rsidRPr="00E60F63" w:rsidRDefault="002327CC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лужбы, отвечающие за сохранность инженерных коммуникаций</w:t>
      </w:r>
      <w:r w:rsidR="00170FA4" w:rsidRPr="00E60F63">
        <w:rPr>
          <w:rFonts w:ascii="Times New Roman" w:eastAsia="Times New Roman" w:hAnsi="Times New Roman" w:cs="Times New Roman"/>
          <w:sz w:val="24"/>
          <w:szCs w:val="24"/>
        </w:rPr>
        <w:t> (в целях согласования условий проведения земляных работ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611A46" w:rsidRPr="00E60F63" w:rsidRDefault="00CE7A33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</w:t>
      </w:r>
      <w:r w:rsidR="00611A46" w:rsidRPr="00E60F63">
        <w:rPr>
          <w:rFonts w:ascii="Times New Roman" w:eastAsia="Times New Roman" w:hAnsi="Times New Roman" w:cs="Times New Roman"/>
          <w:sz w:val="24"/>
          <w:szCs w:val="24"/>
        </w:rPr>
        <w:t>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DE0F12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456E1" w:rsidRDefault="00BA4749" w:rsidP="002456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2456E1" w:rsidRPr="002456E1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86328E" w:rsidRPr="002456E1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2456E1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2456E1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2456E1" w:rsidRPr="002456E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2456E1" w:rsidRDefault="002456E1" w:rsidP="002456E1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2456E1" w:rsidRDefault="00E33569" w:rsidP="002456E1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Описание р</w:t>
      </w:r>
      <w:r w:rsidR="0086328E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езультат</w:t>
      </w: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а</w:t>
      </w:r>
      <w:r w:rsidR="0086328E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я </w:t>
      </w:r>
      <w:r w:rsidR="00881ACC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80314" w:rsidRPr="00E60F63" w:rsidRDefault="00093BBB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ыдача ордера </w:t>
      </w:r>
      <w:r w:rsidRPr="00E60F63">
        <w:rPr>
          <w:rFonts w:ascii="Times New Roman" w:eastAsia="PMingLiU" w:hAnsi="Times New Roman" w:cs="Times New Roman"/>
          <w:sz w:val="24"/>
          <w:szCs w:val="24"/>
        </w:rPr>
        <w:t>на производство земляных работ</w:t>
      </w:r>
      <w:r w:rsidR="00480314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80314" w:rsidRPr="00E60F63" w:rsidRDefault="0004413A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ыдача </w:t>
      </w:r>
      <w:r w:rsidR="00480314" w:rsidRPr="00E60F63">
        <w:rPr>
          <w:rFonts w:ascii="Times New Roman" w:eastAsia="Times New Roman" w:hAnsi="Times New Roman" w:cs="Times New Roman"/>
          <w:sz w:val="24"/>
          <w:szCs w:val="24"/>
        </w:rPr>
        <w:t>уведомлен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я</w:t>
      </w:r>
      <w:r w:rsidR="00480314" w:rsidRPr="00E60F63">
        <w:rPr>
          <w:rFonts w:ascii="Times New Roman" w:eastAsia="Times New Roman" w:hAnsi="Times New Roman" w:cs="Times New Roman"/>
          <w:sz w:val="24"/>
          <w:szCs w:val="24"/>
        </w:rPr>
        <w:t xml:space="preserve"> об отказе в </w:t>
      </w:r>
      <w:r w:rsidR="00093BBB" w:rsidRPr="00E60F63">
        <w:rPr>
          <w:rFonts w:ascii="Times New Roman" w:eastAsia="Times New Roman" w:hAnsi="Times New Roman" w:cs="Times New Roman"/>
          <w:sz w:val="24"/>
          <w:szCs w:val="24"/>
        </w:rPr>
        <w:t>выдаче такого ордера</w:t>
      </w:r>
      <w:r w:rsidR="00480314" w:rsidRPr="00E60F63">
        <w:rPr>
          <w:rFonts w:ascii="Times New Roman" w:eastAsia="Times New Roman" w:hAnsi="Times New Roman" w:cs="Times New Roman"/>
          <w:sz w:val="24"/>
          <w:szCs w:val="24"/>
        </w:rPr>
        <w:t xml:space="preserve"> (далее– уведомление об отказе в предоставлении муниципальной услуги).</w:t>
      </w:r>
    </w:p>
    <w:p w:rsidR="00480314" w:rsidRPr="00E60F63" w:rsidRDefault="00480314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2456E1" w:rsidRDefault="0086328E" w:rsidP="00245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предоставления </w:t>
      </w:r>
      <w:r w:rsidR="00881ACC"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2456E1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E519D1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AF3500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о дня регистрации заявления 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не может превышать</w:t>
      </w:r>
      <w:r w:rsidR="00AF3500" w:rsidRPr="00E60F63">
        <w:rPr>
          <w:rFonts w:ascii="Times New Roman" w:eastAsia="Times New Roman" w:hAnsi="Times New Roman" w:cs="Times New Roman"/>
          <w:sz w:val="24"/>
          <w:szCs w:val="24"/>
        </w:rPr>
        <w:t>1</w:t>
      </w:r>
      <w:r w:rsidR="00B13CFA" w:rsidRPr="00E60F63">
        <w:rPr>
          <w:rFonts w:ascii="Times New Roman" w:eastAsia="Times New Roman" w:hAnsi="Times New Roman" w:cs="Times New Roman"/>
          <w:sz w:val="24"/>
          <w:szCs w:val="24"/>
        </w:rPr>
        <w:t>5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13B58" w:rsidRPr="00E60F63">
        <w:rPr>
          <w:rFonts w:ascii="Times New Roman" w:eastAsia="Times New Roman" w:hAnsi="Times New Roman" w:cs="Times New Roman"/>
          <w:sz w:val="24"/>
          <w:szCs w:val="24"/>
        </w:rPr>
        <w:t xml:space="preserve">календарных </w:t>
      </w:r>
      <w:r w:rsidR="0070070C" w:rsidRPr="00E60F63">
        <w:rPr>
          <w:rFonts w:ascii="Times New Roman" w:eastAsia="Times New Roman" w:hAnsi="Times New Roman" w:cs="Times New Roman"/>
          <w:sz w:val="24"/>
          <w:szCs w:val="24"/>
        </w:rPr>
        <w:t>дней со дня подачи заявления о пред</w:t>
      </w:r>
      <w:r w:rsidR="00AF3500" w:rsidRPr="00E60F63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.</w:t>
      </w:r>
    </w:p>
    <w:p w:rsidR="002456E1" w:rsidRDefault="0086328E" w:rsidP="002456E1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AF3500"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70070C" w:rsidRPr="00E60F63">
        <w:rPr>
          <w:rFonts w:ascii="Times New Roman" w:eastAsia="Times New Roman" w:hAnsi="Times New Roman" w:cs="Times New Roman"/>
          <w:sz w:val="24"/>
          <w:szCs w:val="24"/>
        </w:rPr>
        <w:t>х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ня со дня </w:t>
      </w:r>
      <w:r w:rsidR="00ED6C77" w:rsidRPr="00E60F63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726BFC" w:rsidRPr="002456E1">
        <w:rPr>
          <w:rFonts w:ascii="Times New Roman" w:eastAsia="Times New Roman" w:hAnsi="Times New Roman" w:cs="Times New Roman"/>
          <w:sz w:val="24"/>
          <w:szCs w:val="24"/>
        </w:rPr>
        <w:t>Главой</w:t>
      </w:r>
      <w:r w:rsidR="00726BFC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456E1" w:rsidRPr="00E60F6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.</w:t>
      </w:r>
      <w:r w:rsidR="002456E1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2456E1" w:rsidRPr="002456E1" w:rsidRDefault="002456E1" w:rsidP="002456E1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C1F11" w:rsidRPr="002456E1" w:rsidRDefault="002456E1" w:rsidP="0081387C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60AE2">
        <w:rPr>
          <w:rFonts w:ascii="Times New Roman" w:hAnsi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86328E" w:rsidRDefault="0086328E" w:rsidP="0081387C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2456E1" w:rsidRPr="00E60F63" w:rsidRDefault="002456E1" w:rsidP="0081387C">
      <w:pPr>
        <w:widowControl w:val="0"/>
        <w:spacing w:after="0" w:line="240" w:lineRule="auto"/>
        <w:ind w:left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1) </w:t>
      </w:r>
      <w:r w:rsidRPr="00E60F63">
        <w:rPr>
          <w:rFonts w:ascii="Times New Roman" w:hAnsi="Times New Roman"/>
          <w:sz w:val="24"/>
          <w:szCs w:val="24"/>
        </w:rPr>
        <w:t xml:space="preserve">Федеральным законом от 27 июля 2010 года № 210-ФЗ «Об организации </w:t>
      </w:r>
      <w:r w:rsidRPr="00E60F63">
        <w:rPr>
          <w:rFonts w:ascii="Times New Roman" w:hAnsi="Times New Roman"/>
          <w:sz w:val="24"/>
          <w:szCs w:val="24"/>
        </w:rPr>
        <w:lastRenderedPageBreak/>
        <w:t>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40029C" w:rsidRDefault="002456E1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  <w:r w:rsidR="00263B53" w:rsidRPr="00E60F63">
        <w:rPr>
          <w:rFonts w:ascii="Times New Roman" w:eastAsia="Times New Roman" w:hAnsi="Times New Roman" w:cs="Times New Roman"/>
          <w:sz w:val="24"/>
          <w:szCs w:val="24"/>
        </w:rPr>
        <w:tab/>
      </w:r>
      <w:r w:rsidR="0040029C" w:rsidRPr="00E60F63">
        <w:rPr>
          <w:rFonts w:ascii="Times New Roman" w:eastAsia="Times New Roman" w:hAnsi="Times New Roman" w:cs="Times New Roman"/>
          <w:sz w:val="24"/>
          <w:szCs w:val="24"/>
        </w:rPr>
        <w:t>Приказ</w:t>
      </w:r>
      <w:r w:rsidR="00FB6650" w:rsidRPr="00E60F63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DA700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0029C" w:rsidRPr="00E60F63">
        <w:rPr>
          <w:rFonts w:ascii="Times New Roman" w:eastAsia="Times New Roman" w:hAnsi="Times New Roman" w:cs="Times New Roman"/>
          <w:sz w:val="24"/>
          <w:szCs w:val="24"/>
        </w:rPr>
        <w:t>Минрегиона РФ от 27.12.2011 № 613 «Об утверждении Методических рекомендаций по разработке норм и правил по благоустройству территорий муниципальных образований» // «Законодательные и нормативные документы в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 xml:space="preserve"> ЖКХ», № 3, март, 2012 (Приказ);</w:t>
      </w:r>
    </w:p>
    <w:p w:rsidR="00877854" w:rsidRPr="00E60F63" w:rsidRDefault="00877854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 постановление Администрации Новокривошеинского сельского поселения от 19 июня 2014 года № 38а  «Об утверждении «Норм и правил благоустройства территории муниципального образования Новокривошеинского сельского поселения».</w:t>
      </w:r>
    </w:p>
    <w:p w:rsidR="00E519D1" w:rsidRPr="00E60F63" w:rsidRDefault="00E519D1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Pr="002456E1" w:rsidRDefault="002456E1" w:rsidP="008138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И</w:t>
      </w:r>
      <w:r w:rsidRPr="00B03559">
        <w:rPr>
          <w:rFonts w:ascii="Times New Roman" w:hAnsi="Times New Roman"/>
          <w:b/>
          <w:i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3F3313" w:rsidRPr="00E60F63" w:rsidRDefault="0086328E" w:rsidP="0081387C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E60F63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представляет заявление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6A05" w:rsidRPr="00E60F63">
        <w:rPr>
          <w:rFonts w:ascii="Times New Roman" w:eastAsia="Times New Roman" w:hAnsi="Times New Roman" w:cs="Times New Roman"/>
          <w:sz w:val="24"/>
          <w:szCs w:val="24"/>
        </w:rPr>
        <w:t>по ф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>орм</w:t>
      </w:r>
      <w:r w:rsidR="00236A05" w:rsidRPr="00E60F63">
        <w:rPr>
          <w:rFonts w:ascii="Times New Roman" w:eastAsia="Times New Roman" w:hAnsi="Times New Roman" w:cs="Times New Roman"/>
          <w:sz w:val="24"/>
          <w:szCs w:val="24"/>
        </w:rPr>
        <w:t xml:space="preserve">ам (для физических и юридических лиц), представленным 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>риложени</w:t>
      </w:r>
      <w:r w:rsidR="00137448" w:rsidRPr="00E60F63">
        <w:rPr>
          <w:rFonts w:ascii="Times New Roman" w:eastAsia="Times New Roman" w:hAnsi="Times New Roman" w:cs="Times New Roman"/>
          <w:sz w:val="24"/>
          <w:szCs w:val="24"/>
        </w:rPr>
        <w:t>ях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969F2"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="00137448" w:rsidRPr="00E60F63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</w:t>
      </w:r>
      <w:r w:rsidR="007B1E37" w:rsidRPr="00E60F63">
        <w:rPr>
          <w:rFonts w:ascii="Times New Roman" w:eastAsia="Times New Roman" w:hAnsi="Times New Roman" w:cs="Times New Roman"/>
          <w:sz w:val="24"/>
          <w:szCs w:val="24"/>
        </w:rPr>
        <w:t>у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егламенту. 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К заявлению при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лагаются </w:t>
      </w:r>
      <w:r w:rsidR="003F3313" w:rsidRPr="00E60F63">
        <w:rPr>
          <w:rFonts w:ascii="Times New Roman" w:eastAsia="Times New Roman" w:hAnsi="Times New Roman" w:cs="Times New Roman"/>
          <w:sz w:val="24"/>
          <w:szCs w:val="24"/>
        </w:rPr>
        <w:t>следующие документы и материалы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E519D1" w:rsidRPr="00E60F63" w:rsidRDefault="0097725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  <w:r w:rsidR="005324F5" w:rsidRPr="00E60F63">
        <w:rPr>
          <w:rFonts w:ascii="Times New Roman" w:eastAsia="Times New Roman" w:hAnsi="Times New Roman" w:cs="Times New Roman"/>
          <w:sz w:val="24"/>
          <w:szCs w:val="24"/>
        </w:rPr>
        <w:t> </w:t>
      </w:r>
      <w:r w:rsidR="006A7E98" w:rsidRPr="00E60F63">
        <w:rPr>
          <w:rFonts w:ascii="Times New Roman" w:eastAsia="Times New Roman" w:hAnsi="Times New Roman" w:cs="Times New Roman"/>
          <w:sz w:val="24"/>
          <w:szCs w:val="24"/>
        </w:rPr>
        <w:t>копия документа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6A7E98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достоверяющего личность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519D1" w:rsidRPr="00E60F63" w:rsidRDefault="0097725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="00E519D1"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  <w:r w:rsidR="005324F5" w:rsidRPr="00E60F63">
        <w:rPr>
          <w:rFonts w:ascii="Times New Roman" w:eastAsia="Times New Roman" w:hAnsi="Times New Roman" w:cs="Times New Roman"/>
          <w:sz w:val="24"/>
          <w:szCs w:val="24"/>
        </w:rPr>
        <w:t> 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документ, подтверждающий полномочия лица на осуществление действий от имени заявителя (при необходимости);</w:t>
      </w:r>
    </w:p>
    <w:p w:rsidR="00170FA4" w:rsidRPr="00E60F63" w:rsidRDefault="0097725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</w:t>
      </w:r>
      <w:r w:rsidR="005324F5" w:rsidRPr="00E60F63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оект </w:t>
      </w:r>
      <w:r w:rsidR="00323949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оведения 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земляных работ</w:t>
      </w:r>
      <w:r w:rsidR="00170FA4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74AD6" w:rsidRPr="00E60F63" w:rsidRDefault="00170FA4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4) документ, подтверждающий 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согласован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ие условий проведения</w:t>
      </w:r>
      <w:r w:rsidR="002456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емляных работ 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с заинтересованными службами, отвечающими за сохранность инженерных коммуникаций;</w:t>
      </w:r>
    </w:p>
    <w:p w:rsidR="0051691C" w:rsidRPr="00E60F63" w:rsidRDefault="005324F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5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51691C" w:rsidRPr="00E60F63">
        <w:rPr>
          <w:rFonts w:ascii="Times New Roman" w:eastAsia="Times New Roman" w:hAnsi="Times New Roman" w:cs="Times New Roman"/>
          <w:sz w:val="24"/>
          <w:szCs w:val="24"/>
        </w:rPr>
        <w:t>схема организации движения транспортных средств и пешеходов на период производства работ, согласованная с Государственной инспекц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ей</w:t>
      </w:r>
      <w:r w:rsidR="0051691C" w:rsidRPr="00E60F63">
        <w:rPr>
          <w:rFonts w:ascii="Times New Roman" w:eastAsia="Times New Roman" w:hAnsi="Times New Roman" w:cs="Times New Roman"/>
          <w:sz w:val="24"/>
          <w:szCs w:val="24"/>
        </w:rPr>
        <w:t xml:space="preserve"> безопасности дорожного движения МВД России (в случае выхода зоны работ на дороги и тротуары города);</w:t>
      </w:r>
    </w:p>
    <w:p w:rsidR="00274AD6" w:rsidRPr="00E60F63" w:rsidRDefault="005324F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6</w:t>
      </w:r>
      <w:r w:rsidR="006104E1" w:rsidRPr="00E60F63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274AD6" w:rsidRPr="00E60F63">
        <w:rPr>
          <w:rFonts w:ascii="Times New Roman" w:hAnsi="Times New Roman" w:cs="Times New Roman"/>
          <w:sz w:val="24"/>
          <w:szCs w:val="24"/>
        </w:rPr>
        <w:t xml:space="preserve">календарный график производства работ, а также соглашения с собственником или уполномоченным им лицом о восстановлении благоустройства земельного участка, на территории которого будут проводиться </w:t>
      </w:r>
      <w:r w:rsidR="0051691C" w:rsidRPr="00E60F63">
        <w:rPr>
          <w:rFonts w:ascii="Times New Roman" w:hAnsi="Times New Roman" w:cs="Times New Roman"/>
          <w:sz w:val="24"/>
          <w:szCs w:val="24"/>
        </w:rPr>
        <w:t xml:space="preserve">земляные </w:t>
      </w:r>
      <w:r w:rsidR="00274AD6" w:rsidRPr="00E60F63">
        <w:rPr>
          <w:rFonts w:ascii="Times New Roman" w:hAnsi="Times New Roman" w:cs="Times New Roman"/>
          <w:sz w:val="24"/>
          <w:szCs w:val="24"/>
        </w:rPr>
        <w:t>работы</w:t>
      </w:r>
      <w:r w:rsidR="001F5428" w:rsidRPr="00E60F63">
        <w:rPr>
          <w:rFonts w:ascii="Times New Roman" w:hAnsi="Times New Roman" w:cs="Times New Roman"/>
          <w:sz w:val="24"/>
          <w:szCs w:val="24"/>
        </w:rPr>
        <w:t>.</w:t>
      </w:r>
    </w:p>
    <w:p w:rsidR="00BA4749" w:rsidRPr="00E60F63" w:rsidRDefault="00236A05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6564B0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: </w:t>
      </w:r>
      <w:r w:rsidR="006564B0">
        <w:rPr>
          <w:rFonts w:ascii="Times New Roman" w:hAnsi="Times New Roman" w:cs="Times New Roman"/>
          <w:sz w:val="24"/>
          <w:szCs w:val="24"/>
          <w:lang w:val="en-US"/>
        </w:rPr>
        <w:t>htt</w:t>
      </w:r>
      <w:r w:rsidR="006564B0" w:rsidRPr="006564B0">
        <w:rPr>
          <w:rFonts w:ascii="Times New Roman" w:hAnsi="Times New Roman" w:cs="Times New Roman"/>
          <w:sz w:val="24"/>
          <w:szCs w:val="24"/>
        </w:rPr>
        <w:t>://</w:t>
      </w:r>
      <w:r w:rsidR="006564B0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="006564B0" w:rsidRPr="006564B0">
        <w:rPr>
          <w:rFonts w:ascii="Times New Roman" w:hAnsi="Times New Roman" w:cs="Times New Roman"/>
          <w:sz w:val="24"/>
          <w:szCs w:val="24"/>
        </w:rPr>
        <w:t>.</w:t>
      </w:r>
      <w:r w:rsidR="006564B0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6564B0" w:rsidRPr="006564B0">
        <w:rPr>
          <w:rFonts w:ascii="Times New Roman" w:hAnsi="Times New Roman" w:cs="Times New Roman"/>
          <w:sz w:val="24"/>
          <w:szCs w:val="24"/>
        </w:rPr>
        <w:t>.</w:t>
      </w:r>
      <w:r w:rsidR="006564B0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6564B0" w:rsidRPr="006564B0">
        <w:rPr>
          <w:rFonts w:ascii="Times New Roman" w:hAnsi="Times New Roman" w:cs="Times New Roman"/>
          <w:sz w:val="24"/>
          <w:szCs w:val="24"/>
        </w:rPr>
        <w:t xml:space="preserve">  </w:t>
      </w:r>
      <w:r w:rsidRPr="006564B0">
        <w:rPr>
          <w:rFonts w:ascii="Times New Roman" w:hAnsi="Times New Roman" w:cs="Times New Roman"/>
          <w:sz w:val="24"/>
          <w:szCs w:val="24"/>
        </w:rPr>
        <w:t>в сети Интернет.</w:t>
      </w:r>
    </w:p>
    <w:p w:rsidR="00BA4749" w:rsidRPr="00E60F63" w:rsidRDefault="00BA4749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6564B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</w:t>
      </w:r>
      <w:r w:rsidRPr="00E60F6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по ад</w:t>
      </w:r>
      <w:r w:rsidR="00C13A85" w:rsidRPr="00E60F63">
        <w:rPr>
          <w:rFonts w:ascii="Times New Roman" w:hAnsi="Times New Roman" w:cs="Times New Roman"/>
          <w:sz w:val="24"/>
          <w:szCs w:val="24"/>
        </w:rPr>
        <w:t>ресу, указанному в Приложении 1 к административному регламенту.</w:t>
      </w:r>
    </w:p>
    <w:p w:rsidR="00236A05" w:rsidRPr="00E60F63" w:rsidRDefault="00236A05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A4749" w:rsidRPr="00E60F63" w:rsidRDefault="00BA4749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6564B0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</w:t>
      </w:r>
      <w:r w:rsidRPr="00E60F63">
        <w:rPr>
          <w:rFonts w:ascii="Times New Roman" w:hAnsi="Times New Roman" w:cs="Times New Roman"/>
          <w:sz w:val="24"/>
          <w:szCs w:val="24"/>
        </w:rPr>
        <w:t xml:space="preserve">с использованием </w:t>
      </w:r>
      <w:r w:rsidR="00CC4A8C" w:rsidRPr="00E60F63">
        <w:rPr>
          <w:rFonts w:ascii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E60F63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</w:t>
      </w:r>
      <w:r w:rsidR="00CC4A8C" w:rsidRPr="00E60F63">
        <w:rPr>
          <w:rFonts w:ascii="Times New Roman" w:hAnsi="Times New Roman" w:cs="Times New Roman"/>
          <w:sz w:val="24"/>
          <w:szCs w:val="24"/>
        </w:rPr>
        <w:t>ласти</w:t>
      </w:r>
      <w:r w:rsidRPr="00E60F63">
        <w:rPr>
          <w:rFonts w:ascii="Times New Roman" w:hAnsi="Times New Roman" w:cs="Times New Roman"/>
          <w:sz w:val="24"/>
          <w:szCs w:val="24"/>
        </w:rPr>
        <w:t xml:space="preserve">, почтовым отправлением, при личном обращении, а также посредством обращения за получением муниципальной услуги в </w:t>
      </w:r>
      <w:r w:rsidR="003311C0" w:rsidRPr="00E60F63">
        <w:rPr>
          <w:rFonts w:ascii="Times New Roman" w:hAnsi="Times New Roman" w:cs="Times New Roman"/>
          <w:sz w:val="24"/>
          <w:szCs w:val="24"/>
        </w:rPr>
        <w:t>МФЦ</w:t>
      </w:r>
      <w:r w:rsidRPr="00E60F63">
        <w:rPr>
          <w:rFonts w:ascii="Times New Roman" w:hAnsi="Times New Roman" w:cs="Times New Roman"/>
          <w:sz w:val="24"/>
          <w:szCs w:val="24"/>
        </w:rPr>
        <w:t>.</w:t>
      </w:r>
    </w:p>
    <w:p w:rsidR="00BA4749" w:rsidRPr="00E60F63" w:rsidRDefault="00BA4749" w:rsidP="00DA700E">
      <w:pPr>
        <w:pStyle w:val="a3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</w:t>
      </w:r>
      <w:r w:rsidR="00416CBC">
        <w:rPr>
          <w:rFonts w:ascii="Times New Roman" w:hAnsi="Times New Roman" w:cs="Times New Roman"/>
          <w:sz w:val="24"/>
          <w:szCs w:val="24"/>
        </w:rPr>
        <w:t xml:space="preserve"> в соответствии с действующим законодательством. </w:t>
      </w:r>
    </w:p>
    <w:p w:rsidR="00496455" w:rsidRPr="00E60F63" w:rsidRDefault="00BA4749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E60F63" w:rsidRDefault="0055735E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E60F63" w:rsidRDefault="00E95DFC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E60F63" w:rsidRDefault="00224E7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Для предоставления муниципальной услуги не требуются документы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, которые находятся в расп</w:t>
      </w:r>
      <w:r w:rsidR="009E66CC" w:rsidRPr="00E60F63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D364A" w:rsidRPr="00E60F63" w:rsidRDefault="002F7CE3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D975E4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не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E60F6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Default="003D364A" w:rsidP="00D975E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</w:t>
      </w:r>
      <w:r w:rsidR="00D975E4">
        <w:rPr>
          <w:rFonts w:ascii="Times New Roman" w:hAnsi="Times New Roman" w:cs="Times New Roman"/>
          <w:sz w:val="24"/>
          <w:szCs w:val="24"/>
        </w:rPr>
        <w:t xml:space="preserve">Томской области, </w:t>
      </w:r>
      <w:r w:rsidRPr="00E60F63">
        <w:rPr>
          <w:rFonts w:ascii="Times New Roman" w:hAnsi="Times New Roman" w:cs="Times New Roman"/>
          <w:sz w:val="24"/>
          <w:szCs w:val="24"/>
        </w:rPr>
        <w:t>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r w:rsidR="00D975E4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правовыми актами </w:t>
      </w:r>
      <w:r w:rsidR="00D975E4">
        <w:rPr>
          <w:rFonts w:ascii="Times New Roman" w:hAnsi="Times New Roman" w:cs="Times New Roman"/>
          <w:sz w:val="24"/>
          <w:szCs w:val="24"/>
        </w:rPr>
        <w:t>Томской области</w:t>
      </w:r>
      <w:r w:rsidRPr="00E60F63">
        <w:rPr>
          <w:rFonts w:ascii="Times New Roman" w:hAnsi="Times New Roman" w:cs="Times New Roman"/>
          <w:sz w:val="24"/>
          <w:szCs w:val="24"/>
        </w:rPr>
        <w:t>, муниципальными правовыми актами, за исключением документов, включенных в определенный частью 6 статьи</w:t>
      </w:r>
      <w:r w:rsidR="00D975E4">
        <w:rPr>
          <w:rFonts w:ascii="Times New Roman" w:hAnsi="Times New Roman" w:cs="Times New Roman"/>
          <w:sz w:val="24"/>
          <w:szCs w:val="24"/>
        </w:rPr>
        <w:t xml:space="preserve"> 7 Федерального закона от 27июля </w:t>
      </w:r>
      <w:r w:rsidRPr="00E60F63">
        <w:rPr>
          <w:rFonts w:ascii="Times New Roman" w:hAnsi="Times New Roman" w:cs="Times New Roman"/>
          <w:sz w:val="24"/>
          <w:szCs w:val="24"/>
        </w:rPr>
        <w:t>2010</w:t>
      </w:r>
      <w:r w:rsidR="00D975E4">
        <w:rPr>
          <w:rFonts w:ascii="Times New Roman" w:hAnsi="Times New Roman" w:cs="Times New Roman"/>
          <w:sz w:val="24"/>
          <w:szCs w:val="24"/>
        </w:rPr>
        <w:t xml:space="preserve"> года </w:t>
      </w:r>
      <w:r w:rsidRPr="00E60F63">
        <w:rPr>
          <w:rFonts w:ascii="Times New Roman" w:hAnsi="Times New Roman" w:cs="Times New Roman"/>
          <w:sz w:val="24"/>
          <w:szCs w:val="24"/>
        </w:rPr>
        <w:t xml:space="preserve"> № 210-ФЗ «Об организации предоставления государственных и муниципальных услуг» перечень документов.</w:t>
      </w:r>
    </w:p>
    <w:p w:rsidR="0081387C" w:rsidRPr="00E60F63" w:rsidRDefault="0081387C" w:rsidP="00D975E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D975E4" w:rsidRDefault="0086328E" w:rsidP="00D975E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</w:t>
      </w:r>
      <w:r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>услуги</w:t>
      </w:r>
    </w:p>
    <w:p w:rsidR="005C1F11" w:rsidRPr="00E60F63" w:rsidRDefault="002F7CE3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</w:t>
      </w:r>
      <w:r w:rsidR="006F0093" w:rsidRPr="00E60F6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236A05" w:rsidRPr="00E60F63" w:rsidRDefault="0097725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236A05" w:rsidRPr="00E60F63">
        <w:rPr>
          <w:rFonts w:ascii="Times New Roman" w:hAnsi="Times New Roman" w:cs="Times New Roman"/>
          <w:bCs/>
          <w:sz w:val="24"/>
          <w:szCs w:val="24"/>
        </w:rPr>
        <w:t>текст заявления не поддается прочтению;</w:t>
      </w:r>
    </w:p>
    <w:p w:rsidR="00977255" w:rsidRPr="00E60F63" w:rsidRDefault="00236A0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) </w:t>
      </w:r>
      <w:r w:rsidR="009E66CC" w:rsidRPr="00E60F63">
        <w:rPr>
          <w:rFonts w:ascii="Times New Roman" w:eastAsia="Times New Roman" w:hAnsi="Times New Roman" w:cs="Times New Roman"/>
          <w:sz w:val="24"/>
          <w:szCs w:val="24"/>
        </w:rPr>
        <w:t>заявителем не представлен документ, удостоверяющий личность и подтверждающий его полномочия;</w:t>
      </w:r>
    </w:p>
    <w:p w:rsidR="0086328E" w:rsidRPr="00E60F63" w:rsidRDefault="00236A05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</w:t>
      </w:r>
      <w:r w:rsidR="00977255" w:rsidRPr="00E60F63">
        <w:rPr>
          <w:rFonts w:ascii="Times New Roman" w:eastAsia="Times New Roman" w:hAnsi="Times New Roman" w:cs="Times New Roman"/>
          <w:sz w:val="24"/>
          <w:szCs w:val="24"/>
        </w:rPr>
        <w:t>) заявителем представлены документы, имеющие подчистки, приписки, зачеркнутые слова, не оговоренные исправления, имеющие серьезные повреждения, не позволяющие одноз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начно истолковать их содержание;</w:t>
      </w:r>
    </w:p>
    <w:p w:rsidR="00236A05" w:rsidRDefault="00236A05" w:rsidP="00D975E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 xml:space="preserve">4) заявителем не представлены оригиналы документов, необходимых для предоставления муниципальной услуги, для осуществления </w:t>
      </w:r>
      <w:r w:rsidRPr="00E60F63">
        <w:rPr>
          <w:rFonts w:ascii="Times New Roman" w:hAnsi="Times New Roman" w:cs="Times New Roman"/>
          <w:sz w:val="24"/>
          <w:szCs w:val="24"/>
        </w:rPr>
        <w:t>проверки соответствия копи</w:t>
      </w:r>
      <w:r w:rsidR="00D975E4">
        <w:rPr>
          <w:rFonts w:ascii="Times New Roman" w:hAnsi="Times New Roman" w:cs="Times New Roman"/>
          <w:sz w:val="24"/>
          <w:szCs w:val="24"/>
        </w:rPr>
        <w:t>й этих документов их оригиналам.</w:t>
      </w:r>
    </w:p>
    <w:p w:rsidR="0081387C" w:rsidRPr="00D975E4" w:rsidRDefault="0081387C" w:rsidP="00D975E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E95DFC" w:rsidRPr="00D975E4" w:rsidRDefault="0086328E" w:rsidP="00D975E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предоставлении </w:t>
      </w:r>
      <w:r w:rsidR="006F2EEF"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D975E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9E66CC" w:rsidRPr="00E60F63" w:rsidRDefault="005E6E00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9E66CC" w:rsidRPr="00E60F63">
        <w:rPr>
          <w:rFonts w:ascii="Times New Roman" w:eastAsia="Times New Roman" w:hAnsi="Times New Roman" w:cs="Times New Roman"/>
          <w:sz w:val="24"/>
          <w:szCs w:val="24"/>
        </w:rPr>
        <w:t xml:space="preserve">отсутствие документов, указанных в пункте 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30</w:t>
      </w:r>
      <w:r w:rsidR="00F31508"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9E66CC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9E66CC" w:rsidRPr="00E60F63" w:rsidRDefault="005E6E00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) </w:t>
      </w:r>
      <w:r w:rsidR="009E66CC" w:rsidRPr="00E60F63">
        <w:rPr>
          <w:rFonts w:ascii="Times New Roman" w:eastAsia="Times New Roman" w:hAnsi="Times New Roman" w:cs="Times New Roman"/>
          <w:sz w:val="24"/>
          <w:szCs w:val="24"/>
        </w:rPr>
        <w:t>наличие в документах, необходимых для предоставления муниципальной услуги, недостоверно</w:t>
      </w:r>
      <w:r w:rsidR="00CF566D" w:rsidRPr="00E60F63">
        <w:rPr>
          <w:rFonts w:ascii="Times New Roman" w:eastAsia="Times New Roman" w:hAnsi="Times New Roman" w:cs="Times New Roman"/>
          <w:sz w:val="24"/>
          <w:szCs w:val="24"/>
        </w:rPr>
        <w:t>й и (или) искаж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енной информации;</w:t>
      </w:r>
    </w:p>
    <w:p w:rsidR="002F7CE3" w:rsidRDefault="005E6E00" w:rsidP="00BB688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) способ выполнения работ по строительству (реконструкции) и ремонту инженерных коммуникаций, устранению аварий (повреждений) на инженерных коммуникациях, указанный в заявлении и прилагаемых к нему документах, не соответствует требованиям</w:t>
      </w:r>
      <w:r w:rsidR="00D975E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B6885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я Администрации Новокривошеинского сельского поселения от 19 июня 2014 года № 38а «Об утверждении «Норм и правил благоустройства территории муниципального образования Новокривошеинского сельского поселения». </w:t>
      </w:r>
    </w:p>
    <w:p w:rsidR="0081387C" w:rsidRPr="00E60F63" w:rsidRDefault="0081387C" w:rsidP="00BB688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BB6885" w:rsidRDefault="0086328E" w:rsidP="00BB688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 xml:space="preserve">Перечень услуг, 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которые являются 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необходимы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бязательны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ми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ля предоставления </w:t>
      </w:r>
      <w:r w:rsidR="006F2EEF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ведения о документ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е (документ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ах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),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выдаваем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ом (выдаваем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ых</w:t>
      </w:r>
      <w:r w:rsidR="00E975DC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)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рганизациями, участвующими в </w:t>
      </w:r>
      <w:r w:rsidR="006F2EEF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 муниципальной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4A7BD2" w:rsidRPr="00E60F63" w:rsidRDefault="002F7CE3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4A7BD2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170FA4" w:rsidRPr="00E60F63" w:rsidRDefault="00170FA4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одготовка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проекта проведения земляных работ;</w:t>
      </w:r>
    </w:p>
    <w:p w:rsidR="00170FA4" w:rsidRPr="00E60F63" w:rsidRDefault="00170FA4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ыдача документа, подтверждающего согласование условий проведения земляных работ с заинтересованными службами, отвечающими за сохранность инженерных коммуникаций.</w:t>
      </w:r>
    </w:p>
    <w:p w:rsidR="0051691C" w:rsidRPr="00E60F63" w:rsidRDefault="0051691C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BB6885" w:rsidRDefault="00BB6885" w:rsidP="00BB6885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D05593">
        <w:rPr>
          <w:rFonts w:ascii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4E18ED" w:rsidRPr="00BB6885" w:rsidRDefault="00756554" w:rsidP="00BB6885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E60F6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4E18ED" w:rsidRPr="00E60F63" w:rsidRDefault="004E18ED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одготовку</w:t>
      </w:r>
      <w:r w:rsidR="00BB688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F0C4B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оекта проведения земляных работ </w:t>
      </w:r>
      <w:r w:rsidR="002327CC" w:rsidRPr="00E60F63">
        <w:rPr>
          <w:rFonts w:ascii="Times New Roman" w:eastAsia="Times New Roman" w:hAnsi="Times New Roman" w:cs="Times New Roman"/>
          <w:sz w:val="24"/>
          <w:szCs w:val="24"/>
        </w:rPr>
        <w:t xml:space="preserve">и выдачу </w:t>
      </w:r>
      <w:r w:rsidR="000F0C4B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окумента, подтверждающего согласование условий проведения земляных работ определяется соответствующими организациями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рганизациями, осуществляющими подготовку </w:t>
      </w:r>
      <w:r w:rsidR="000F0C4B" w:rsidRPr="00E60F63">
        <w:rPr>
          <w:rFonts w:ascii="Times New Roman" w:eastAsia="Times New Roman" w:hAnsi="Times New Roman" w:cs="Times New Roman"/>
          <w:sz w:val="24"/>
          <w:szCs w:val="24"/>
        </w:rPr>
        <w:t xml:space="preserve">и выдачу </w:t>
      </w:r>
      <w:r w:rsidR="00B9376F" w:rsidRPr="00E60F63">
        <w:rPr>
          <w:rFonts w:ascii="Times New Roman" w:eastAsia="Times New Roman" w:hAnsi="Times New Roman" w:cs="Times New Roman"/>
          <w:sz w:val="24"/>
          <w:szCs w:val="24"/>
        </w:rPr>
        <w:t>указанных документов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E18ED" w:rsidRPr="00E60F63" w:rsidRDefault="004E18ED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E18ED" w:rsidRPr="00BB6885" w:rsidRDefault="0086328E" w:rsidP="00BB688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BB6885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E60F63" w:rsidRDefault="00AE6D4A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личной подаче заявления о предоставлении </w:t>
      </w:r>
      <w:r w:rsidR="00F10137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E60F63" w:rsidRDefault="002309A7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E60F63" w:rsidRDefault="00983BBD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E95DFC" w:rsidRPr="00AE6D4A" w:rsidRDefault="002309A7" w:rsidP="00AE6D4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в электронной форме</w:t>
      </w:r>
    </w:p>
    <w:p w:rsidR="001C7718" w:rsidRPr="00E60F63" w:rsidRDefault="001C7718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AE6D4A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  <w:r w:rsidR="00B207D2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F11" w:rsidRPr="00E60F63" w:rsidRDefault="001C7718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71024F" w:rsidRPr="00E60F63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, направленно</w:t>
      </w:r>
      <w:r w:rsidR="0071024F" w:rsidRPr="00E60F63">
        <w:rPr>
          <w:rFonts w:ascii="Times New Roman" w:eastAsia="Times New Roman" w:hAnsi="Times New Roman" w:cs="Times New Roman"/>
          <w:sz w:val="24"/>
          <w:szCs w:val="24"/>
        </w:rPr>
        <w:t>г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в форм</w:t>
      </w:r>
      <w:r w:rsidR="007026BC" w:rsidRPr="00E60F63">
        <w:rPr>
          <w:rFonts w:ascii="Times New Roman" w:eastAsia="Times New Roman" w:hAnsi="Times New Roman" w:cs="Times New Roman"/>
          <w:sz w:val="24"/>
          <w:szCs w:val="24"/>
        </w:rPr>
        <w:t>е электронного документа через Е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7026BC" w:rsidRPr="00E60F63">
        <w:rPr>
          <w:rFonts w:ascii="Times New Roman" w:eastAsia="Times New Roman" w:hAnsi="Times New Roman" w:cs="Times New Roman"/>
          <w:sz w:val="24"/>
          <w:szCs w:val="24"/>
        </w:rPr>
        <w:t>Портал государственных и муниципальных услуг Томской област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существляется не позднее рабочего дня, следующего за днем </w:t>
      </w:r>
      <w:r w:rsidR="005324F5" w:rsidRPr="00E60F63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</w:t>
      </w:r>
      <w:r w:rsidR="00AE6D4A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. </w:t>
      </w:r>
    </w:p>
    <w:p w:rsidR="00983BBD" w:rsidRPr="00E60F63" w:rsidRDefault="00983BBD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AE6D4A" w:rsidRDefault="00D462B1" w:rsidP="00AE6D4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AE6D4A"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бразцами их заполнения </w:t>
      </w:r>
      <w:r w:rsidR="00AE6D4A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</w:t>
      </w:r>
      <w:r w:rsidR="0016422E" w:rsidRPr="00AE6D4A">
        <w:rPr>
          <w:rFonts w:ascii="Times New Roman" w:eastAsia="Times New Roman" w:hAnsi="Times New Roman" w:cs="Times New Roman"/>
          <w:b/>
          <w:i/>
          <w:sz w:val="24"/>
          <w:szCs w:val="24"/>
        </w:rPr>
        <w:t>перечнем документов, необходимых для предо</w:t>
      </w:r>
      <w:r w:rsidR="00AE6D4A">
        <w:rPr>
          <w:rFonts w:ascii="Times New Roman" w:eastAsia="Times New Roman" w:hAnsi="Times New Roman" w:cs="Times New Roman"/>
          <w:b/>
          <w:i/>
          <w:sz w:val="24"/>
          <w:szCs w:val="24"/>
        </w:rPr>
        <w:t>ставления муниципальной услуги</w:t>
      </w:r>
    </w:p>
    <w:p w:rsidR="00AE6D4A" w:rsidRDefault="0086328E" w:rsidP="00AE6D4A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7026BC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7026BC" w:rsidRPr="00E60F63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выделенных для этих целей помещениях. </w:t>
      </w:r>
    </w:p>
    <w:p w:rsidR="0086328E" w:rsidRPr="00E60F63" w:rsidRDefault="00AE6D4A" w:rsidP="00AE6D4A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E60F63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заявителей.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E60F63" w:rsidRDefault="00C93A57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В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дани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размещается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</w:t>
      </w:r>
      <w:r w:rsidR="00C93A57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 </w:t>
      </w:r>
      <w:r w:rsidR="00EF23E4" w:rsidRPr="00E60F6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D2642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93A5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2642" w:rsidRPr="00E60F63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E60F6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Фасад здания </w:t>
      </w:r>
      <w:r w:rsidR="00C93A57">
        <w:rPr>
          <w:rFonts w:ascii="Times New Roman" w:eastAsia="Times New Roman" w:hAnsi="Times New Roman" w:cs="Times New Roman"/>
          <w:sz w:val="24"/>
          <w:szCs w:val="24"/>
        </w:rPr>
        <w:t xml:space="preserve">оборудуетс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86328E" w:rsidRPr="00E60F63" w:rsidRDefault="00C93A57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омещени</w:t>
      </w:r>
      <w:r>
        <w:rPr>
          <w:rFonts w:ascii="Times New Roman" w:eastAsia="Times New Roman" w:hAnsi="Times New Roman" w:cs="Times New Roman"/>
          <w:sz w:val="24"/>
          <w:szCs w:val="24"/>
        </w:rPr>
        <w:t>и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приема и выдачи документов предусматрив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ются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местах для информирования </w:t>
      </w:r>
      <w:r w:rsidR="00C93A57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с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10326">
        <w:rPr>
          <w:rFonts w:ascii="Times New Roman" w:eastAsia="Times New Roman" w:hAnsi="Times New Roman" w:cs="Times New Roman"/>
          <w:sz w:val="24"/>
          <w:szCs w:val="24"/>
        </w:rPr>
        <w:t>Российской Федераци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E60F63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>ой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услуг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CA77B3" w:rsidRDefault="0086328E" w:rsidP="00D10326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и должности </w:t>
      </w:r>
      <w:r w:rsidR="00DD479D"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а 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азмещена на личной информационной табличке и на рабочем месте специалиста.</w:t>
      </w:r>
    </w:p>
    <w:p w:rsidR="0081387C" w:rsidRPr="00D10326" w:rsidRDefault="0081387C" w:rsidP="0081387C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D10326" w:rsidRDefault="0086328E" w:rsidP="00D103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казатели доступности и качества </w:t>
      </w:r>
      <w:r w:rsidR="00785CD2"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</w:t>
      </w:r>
      <w:r w:rsidR="00FF54A2"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>ой</w:t>
      </w:r>
      <w:r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</w:t>
      </w:r>
      <w:r w:rsidR="00FF54A2"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>и</w:t>
      </w:r>
      <w:r w:rsidRPr="00D10326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E60F63" w:rsidRDefault="0086328E" w:rsidP="00DA700E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E60F63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E60F63" w:rsidRDefault="00CA77B3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E60F63" w:rsidRDefault="00236A05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отсутствие обоснованных жалоб на решения, действия (бездействие)</w:t>
      </w:r>
      <w:r w:rsidR="00D10326">
        <w:rPr>
          <w:rFonts w:ascii="Times New Roman" w:hAnsi="Times New Roman" w:cs="Times New Roman"/>
          <w:sz w:val="24"/>
          <w:szCs w:val="24"/>
        </w:rPr>
        <w:t xml:space="preserve"> 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,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D1032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, </w:t>
      </w:r>
      <w:r w:rsidRPr="00E60F63">
        <w:rPr>
          <w:rFonts w:ascii="Times New Roman" w:hAnsi="Times New Roman" w:cs="Times New Roman"/>
          <w:sz w:val="24"/>
          <w:szCs w:val="24"/>
        </w:rPr>
        <w:t>либо муниципальных служащих при предоставлении муниципальной услуги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DF2E5B"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E60F63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11758" w:rsidRPr="00E60F63"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заим</w:t>
      </w:r>
      <w:r w:rsidR="00D52529" w:rsidRPr="00E60F63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E60F63" w:rsidRDefault="00D52529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="000133CA"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МФЦ – не более </w:t>
      </w:r>
      <w:r w:rsidR="00DF2E5B"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E60F63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D52529" w:rsidRPr="00E60F63" w:rsidRDefault="00D52529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подаче запроса на получение услуги и получении результата услуги с использованием </w:t>
      </w:r>
      <w:r w:rsidR="00CC4A8C" w:rsidRPr="00E60F63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Томской области, почтовым отправлением – </w:t>
      </w:r>
      <w:r w:rsidR="0072606F" w:rsidRPr="00E60F63">
        <w:rPr>
          <w:rFonts w:ascii="Times New Roman" w:eastAsia="Times New Roman" w:hAnsi="Times New Roman" w:cs="Times New Roman"/>
          <w:sz w:val="24"/>
          <w:szCs w:val="24"/>
        </w:rPr>
        <w:t>непосредственное взаимодействие не требуется</w:t>
      </w:r>
      <w:r w:rsidR="000133CA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C1203" w:rsidRPr="00A5449D" w:rsidRDefault="0086328E" w:rsidP="00A5449D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E60F63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5449D" w:rsidRDefault="00A5449D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A5449D" w:rsidRDefault="00A5449D" w:rsidP="0081387C">
      <w:pPr>
        <w:widowControl w:val="0"/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E95DFC" w:rsidRPr="00A5449D" w:rsidRDefault="005C1203" w:rsidP="0081387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A5449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ные требования, в том числе учитывающие особенности предоставления муниципальной услуги в многофункциональных центрах </w:t>
      </w:r>
      <w:r w:rsidR="00A5449D" w:rsidRPr="00A5449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и особенности</w:t>
      </w:r>
      <w:r w:rsidR="00A5449D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Pr="00A5449D"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я муниципальной услуги в электронной форме</w:t>
      </w:r>
    </w:p>
    <w:p w:rsidR="005C3798" w:rsidRPr="00E60F63" w:rsidRDefault="00236A05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="00D857B0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15E73" w:rsidRPr="00E60F63" w:rsidRDefault="005473DC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ление (запрос), направленное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 xml:space="preserve">через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Единый портал государственных и муниципальных услуг (функций),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ртал государственных и муниципальных услуг Томской области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долж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>н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быть подписан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законодательством 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оссийской Федерации.</w:t>
      </w:r>
    </w:p>
    <w:p w:rsidR="00AD5D4F" w:rsidRPr="00E60F63" w:rsidRDefault="00AD5D4F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C3798" w:rsidRPr="00E60F63" w:rsidRDefault="00AD5D4F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</w:t>
      </w:r>
      <w:r w:rsidR="00F27782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27782" w:rsidRPr="00E60F63">
        <w:rPr>
          <w:rFonts w:ascii="Times New Roman" w:eastAsia="Times New Roman" w:hAnsi="Times New Roman" w:cs="Times New Roman"/>
          <w:sz w:val="24"/>
          <w:szCs w:val="24"/>
        </w:rPr>
        <w:t>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</w:t>
      </w:r>
      <w:r w:rsidR="005C3798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</w:t>
      </w:r>
      <w:r w:rsidR="00576831" w:rsidRPr="00E60F63">
        <w:rPr>
          <w:rFonts w:ascii="Times New Roman" w:eastAsia="Times New Roman" w:hAnsi="Times New Roman" w:cs="Times New Roman"/>
          <w:sz w:val="24"/>
          <w:szCs w:val="24"/>
        </w:rPr>
        <w:t>Единог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576831" w:rsidRPr="00E60F63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</w:t>
      </w:r>
      <w:r w:rsidR="00576831" w:rsidRPr="00E60F63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услуг (функций), Портала государственных и муниципальных услуг Томской области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E60F63" w:rsidRDefault="005A0CF2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) ознакомления с формами заявлений и иных документов, необходимых для получения </w:t>
      </w:r>
      <w:r w:rsidR="00D3729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E60F63" w:rsidRDefault="005A0CF2" w:rsidP="00DA700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) представление заявления о предоставлении </w:t>
      </w:r>
      <w:r w:rsidR="00315910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E60F63" w:rsidRDefault="005A0CF2" w:rsidP="00DA700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) осуществления мониторинга хода предоставления </w:t>
      </w:r>
      <w:r w:rsidR="00315910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E60F63" w:rsidRDefault="005A0CF2" w:rsidP="00DA700E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4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) получ</w:t>
      </w:r>
      <w:r w:rsidR="00315910" w:rsidRPr="00E60F63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E60F63" w:rsidRDefault="00EE18D4" w:rsidP="00DA700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576831" w:rsidRPr="00E60F63">
        <w:rPr>
          <w:rFonts w:ascii="Times New Roman" w:hAnsi="Times New Roman" w:cs="Times New Roman"/>
          <w:sz w:val="24"/>
          <w:szCs w:val="24"/>
        </w:rPr>
        <w:t>Единого</w:t>
      </w:r>
      <w:r w:rsidRPr="00E60F63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</w:t>
      </w:r>
      <w:r w:rsidR="00576831" w:rsidRPr="00E60F63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DD479D" w:rsidRPr="00E60F63">
        <w:rPr>
          <w:rFonts w:ascii="Times New Roman" w:hAnsi="Times New Roman" w:cs="Times New Roman"/>
          <w:sz w:val="24"/>
          <w:szCs w:val="24"/>
        </w:rPr>
        <w:t>специалист</w:t>
      </w:r>
      <w:r w:rsidRPr="00E60F63">
        <w:rPr>
          <w:rFonts w:ascii="Times New Roman" w:hAnsi="Times New Roman" w:cs="Times New Roman"/>
          <w:sz w:val="24"/>
          <w:szCs w:val="24"/>
        </w:rPr>
        <w:t>, ответстве</w:t>
      </w:r>
      <w:r w:rsidR="00081D60" w:rsidRPr="00E60F63">
        <w:rPr>
          <w:rFonts w:ascii="Times New Roman" w:hAnsi="Times New Roman" w:cs="Times New Roman"/>
          <w:sz w:val="24"/>
          <w:szCs w:val="24"/>
        </w:rPr>
        <w:t>нный</w:t>
      </w:r>
      <w:r w:rsidRPr="00E60F63">
        <w:rPr>
          <w:rFonts w:ascii="Times New Roman" w:hAnsi="Times New Roman" w:cs="Times New Roman"/>
          <w:sz w:val="24"/>
          <w:szCs w:val="24"/>
        </w:rPr>
        <w:t xml:space="preserve"> за прием и регистрацию документов информирует заявителя через личный кабинет о регистрации заявления.</w:t>
      </w:r>
    </w:p>
    <w:p w:rsidR="00236A05" w:rsidRPr="00E60F63" w:rsidRDefault="00236A05" w:rsidP="00DA700E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</w:t>
      </w:r>
      <w:r w:rsidR="006D3C8F" w:rsidRPr="00E60F63">
        <w:rPr>
          <w:rFonts w:ascii="Times New Roman" w:hAnsi="Times New Roman" w:cs="Times New Roman"/>
          <w:sz w:val="24"/>
          <w:szCs w:val="24"/>
        </w:rPr>
        <w:t>.</w:t>
      </w:r>
    </w:p>
    <w:p w:rsidR="006D3C8F" w:rsidRPr="00E60F63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6D3C8F" w:rsidRPr="00E60F63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модействии между Администрацией 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овокривошеинского сельского поселения </w:t>
      </w:r>
      <w:r w:rsidR="00A5449D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и МФЦ, заключенным в установленном порядке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>Администрацию Новокривошеинского сельского поселения;</w:t>
      </w:r>
      <w:r w:rsidR="00D11758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86328E" w:rsidRPr="00E60F63" w:rsidRDefault="0086328E" w:rsidP="00DA700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через официальный</w:t>
      </w:r>
      <w:r w:rsidR="00D11758" w:rsidRPr="00E60F63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образования  Новокривошеинского сельского поселения. </w:t>
      </w:r>
      <w:r w:rsidR="00A5449D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 время приема документов, кабине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A5449D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может распечатать аналог талона-подтверждения.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60F63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E60F63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EF23E4" w:rsidRPr="00E60F6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11758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, </w:t>
      </w:r>
      <w:r w:rsidRPr="00E60F63">
        <w:rPr>
          <w:rFonts w:ascii="Times New Roman" w:eastAsia="PMingLiU" w:hAnsi="Times New Roman" w:cs="Times New Roman"/>
          <w:sz w:val="24"/>
          <w:szCs w:val="24"/>
        </w:rPr>
        <w:t xml:space="preserve">за </w:t>
      </w:r>
      <w:r w:rsidR="00517BFC" w:rsidRPr="00E60F63">
        <w:rPr>
          <w:rFonts w:ascii="Times New Roman" w:eastAsia="PMingLiU" w:hAnsi="Times New Roman" w:cs="Times New Roman"/>
          <w:sz w:val="24"/>
          <w:szCs w:val="24"/>
        </w:rPr>
        <w:t>3 календарных</w:t>
      </w:r>
      <w:r w:rsidRPr="00E60F63">
        <w:rPr>
          <w:rFonts w:ascii="Times New Roman" w:eastAsia="PMingLiU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Default="0086328E" w:rsidP="00C94A1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C94A1E" w:rsidRPr="00C94A1E" w:rsidRDefault="00C94A1E" w:rsidP="00C94A1E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Default="00C26566" w:rsidP="00C94A1E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C94A1E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C94A1E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C94A1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C94A1E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94A1E" w:rsidRPr="00C94A1E" w:rsidRDefault="00C94A1E" w:rsidP="00C94A1E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CC64EE" w:rsidRPr="00E60F63">
        <w:rPr>
          <w:rFonts w:ascii="Times New Roman" w:eastAsia="Times New Roman" w:hAnsi="Times New Roman" w:cs="Times New Roman"/>
          <w:sz w:val="24"/>
          <w:szCs w:val="24"/>
        </w:rPr>
        <w:t xml:space="preserve"> (либо отказ в приеме документов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51369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445147" w:rsidRPr="00E60F63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451369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</w:t>
      </w:r>
      <w:r w:rsidR="00451369"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и либо об отказе в предоставлении муниципальной услуги;</w:t>
      </w:r>
    </w:p>
    <w:p w:rsidR="0086328E" w:rsidRPr="00E60F63" w:rsidRDefault="0062192C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3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451369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я </w:t>
      </w:r>
      <w:r w:rsidR="005059A7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C94A1E" w:rsidRDefault="0086328E" w:rsidP="00C94A1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94A1E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Блок-схема предоставления </w:t>
      </w:r>
      <w:r w:rsidR="005059A7" w:rsidRPr="00C94A1E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C94A1E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37448" w:rsidRPr="00E60F63">
        <w:rPr>
          <w:rFonts w:ascii="Times New Roman" w:eastAsia="Times New Roman" w:hAnsi="Times New Roman" w:cs="Times New Roman"/>
          <w:sz w:val="24"/>
          <w:szCs w:val="24"/>
        </w:rPr>
        <w:t>4</w:t>
      </w:r>
      <w:r w:rsidR="00DA748F" w:rsidRPr="00E60F63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81387C" w:rsidRDefault="00451369" w:rsidP="0081387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C94A1E"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  <w:r w:rsidR="00CC64EE" w:rsidRPr="00C94A1E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(либо отказ в приеме документов)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, </w:t>
      </w:r>
      <w:r w:rsidR="006D3C8F" w:rsidRPr="00E60F63">
        <w:rPr>
          <w:rFonts w:ascii="Times New Roman" w:hAnsi="Times New Roman" w:cs="Times New Roman"/>
          <w:sz w:val="24"/>
          <w:szCs w:val="24"/>
        </w:rPr>
        <w:t>почтовым отправлением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, в электронной форме, а также поданных </w:t>
      </w:r>
      <w:r w:rsidR="003311C0" w:rsidRPr="00E60F63">
        <w:rPr>
          <w:rFonts w:ascii="Times New Roman" w:eastAsia="Times New Roman" w:hAnsi="Times New Roman" w:cs="Times New Roman"/>
          <w:sz w:val="24"/>
          <w:szCs w:val="24"/>
        </w:rPr>
        <w:t>в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311C0" w:rsidRPr="00E60F63">
        <w:rPr>
          <w:rFonts w:ascii="Times New Roman" w:hAnsi="Times New Roman" w:cs="Times New Roman"/>
          <w:sz w:val="24"/>
          <w:szCs w:val="24"/>
        </w:rPr>
        <w:t>МФЦ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</w:t>
      </w:r>
      <w:r w:rsidR="00D30012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и прилагаемых к нему документов.</w:t>
      </w:r>
    </w:p>
    <w:p w:rsidR="00582A41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582A41" w:rsidRPr="00E60F63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ления о предоставлении </w:t>
      </w:r>
      <w:r w:rsidR="00D30012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и прилагаемых к нему документов осуществляется </w:t>
      </w:r>
      <w:r w:rsidR="00582A41" w:rsidRPr="00E60F63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 Ад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>министрации</w:t>
      </w:r>
      <w:r w:rsidR="00C26566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тветственн</w:t>
      </w:r>
      <w:r w:rsidR="00C26566" w:rsidRPr="00E60F63">
        <w:rPr>
          <w:rFonts w:ascii="Times New Roman" w:eastAsia="Times New Roman" w:hAnsi="Times New Roman" w:cs="Times New Roman"/>
          <w:sz w:val="24"/>
          <w:szCs w:val="24"/>
        </w:rPr>
        <w:t>ым за прием заявления</w:t>
      </w:r>
      <w:r w:rsidR="00582A41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82A41" w:rsidRPr="00E60F63" w:rsidRDefault="00582A41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C94A1E" w:rsidRPr="00C94A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проверяет представленное заявление и прилагаемы</w:t>
      </w:r>
      <w:r w:rsidR="004E18ED" w:rsidRPr="00E60F63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к нему документы на наличие оснований для отказа в приеме документов, предусмотренных </w:t>
      </w:r>
      <w:r w:rsidR="00017C2E" w:rsidRPr="00E60F63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м 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6D3C8F" w:rsidRPr="00E60F6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D3C8F" w:rsidRPr="00E60F63">
        <w:rPr>
          <w:rFonts w:ascii="Times New Roman" w:hAnsi="Times New Roman" w:cs="Times New Roman"/>
          <w:sz w:val="24"/>
          <w:szCs w:val="24"/>
        </w:rPr>
        <w:t>а также осуществляет сверку копий представленных документов с их оригиналам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582A41" w:rsidRPr="00E60F63" w:rsidRDefault="00582A41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</w:t>
      </w:r>
      <w:r w:rsidR="00017C2E" w:rsidRPr="00E60F63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м 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тветственный за прием заявления, возвращает заявителю представленные докуме</w:t>
      </w:r>
      <w:r w:rsidR="00CB7B2E">
        <w:rPr>
          <w:rFonts w:ascii="Times New Roman" w:eastAsia="Times New Roman" w:hAnsi="Times New Roman" w:cs="Times New Roman"/>
          <w:sz w:val="24"/>
          <w:szCs w:val="24"/>
        </w:rPr>
        <w:t>нты с указанием причин возврата в течение 2 рабочих дней.</w:t>
      </w:r>
    </w:p>
    <w:p w:rsidR="00582A41" w:rsidRPr="00E60F63" w:rsidRDefault="00582A41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</w:t>
      </w:r>
      <w:r w:rsidR="00017C2E" w:rsidRPr="00E60F63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м 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39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ием заявления, осуществляет прием и регистрацию заявления о предоставлении муниципальной услуги и прилагаемых к нему документов </w:t>
      </w:r>
      <w:r w:rsidR="00C26566" w:rsidRPr="00E60F63">
        <w:rPr>
          <w:rFonts w:ascii="Times New Roman" w:eastAsia="Times New Roman" w:hAnsi="Times New Roman" w:cs="Times New Roman"/>
          <w:sz w:val="24"/>
          <w:szCs w:val="24"/>
        </w:rPr>
        <w:t>по описи.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C26566" w:rsidRPr="00E60F63">
        <w:rPr>
          <w:rFonts w:ascii="Times New Roman" w:eastAsia="Times New Roman" w:hAnsi="Times New Roman" w:cs="Times New Roman"/>
          <w:sz w:val="24"/>
          <w:szCs w:val="24"/>
        </w:rPr>
        <w:t>К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 xml:space="preserve">опия </w:t>
      </w:r>
      <w:r w:rsidR="00C26566" w:rsidRPr="00E60F63">
        <w:rPr>
          <w:rFonts w:ascii="Times New Roman" w:eastAsia="Times New Roman" w:hAnsi="Times New Roman" w:cs="Times New Roman"/>
          <w:sz w:val="24"/>
          <w:szCs w:val="24"/>
        </w:rPr>
        <w:t xml:space="preserve">описи 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с отметкой о дате приема указанных заявления и документов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D3C8F" w:rsidRPr="00E60F63" w:rsidRDefault="006D3C8F" w:rsidP="00DA700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6D3C8F" w:rsidRPr="00E60F63" w:rsidRDefault="006D3C8F" w:rsidP="00DA700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ри направлении заявления почтовым отправлением - в день регистрации заявления направляется заявителю  заказным почтовым отправлением с уведомлением о вручении;</w:t>
      </w:r>
    </w:p>
    <w:p w:rsidR="00F27782" w:rsidRPr="00E60F63" w:rsidRDefault="006D3C8F" w:rsidP="00DA700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="00F27782" w:rsidRPr="00E60F63">
        <w:rPr>
          <w:rFonts w:ascii="Times New Roman" w:hAnsi="Times New Roman" w:cs="Times New Roman"/>
          <w:sz w:val="24"/>
          <w:szCs w:val="24"/>
        </w:rPr>
        <w:t>.</w:t>
      </w:r>
    </w:p>
    <w:p w:rsidR="00B33155" w:rsidRPr="00E60F63" w:rsidRDefault="00B33155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</w:t>
      </w:r>
      <w:r w:rsidR="006D3C8F" w:rsidRPr="00E60F63">
        <w:rPr>
          <w:rFonts w:ascii="Times New Roman" w:hAnsi="Times New Roman" w:cs="Times New Roman"/>
          <w:sz w:val="24"/>
          <w:szCs w:val="24"/>
        </w:rPr>
        <w:t>должны превышать</w:t>
      </w:r>
      <w:r w:rsidR="00445147" w:rsidRPr="00E60F63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B33155" w:rsidRPr="00E60F63" w:rsidRDefault="00B33155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визирования, не позднее следующего рабочего дня направляются в </w:t>
      </w:r>
      <w:r w:rsidR="00CA2DE5" w:rsidRPr="00E60F63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C94A1E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CA2DE5"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рассмотрение заявления по </w:t>
      </w:r>
      <w:r w:rsidR="00704566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выдаче ордера на производство земляных работ</w:t>
      </w:r>
      <w:r w:rsidR="00C94A1E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</w:t>
      </w:r>
      <w:r w:rsidR="00CA2DE5" w:rsidRPr="00E60F63">
        <w:rPr>
          <w:rFonts w:ascii="Times New Roman" w:eastAsia="Times New Roman" w:hAnsi="Times New Roman" w:cs="Times New Roman"/>
          <w:sz w:val="24"/>
          <w:szCs w:val="24"/>
        </w:rPr>
        <w:t>(далее – специалист, ответственный за подготовку документов).</w:t>
      </w:r>
    </w:p>
    <w:p w:rsidR="00B33155" w:rsidRPr="00E60F63" w:rsidRDefault="00B33155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CA2DE5" w:rsidRPr="00E60F63">
        <w:rPr>
          <w:rFonts w:ascii="Times New Roman" w:eastAsia="Times New Roman" w:hAnsi="Times New Roman" w:cs="Times New Roman"/>
          <w:sz w:val="24"/>
          <w:szCs w:val="24"/>
        </w:rPr>
        <w:t>их специалисту, ответственному за подготовку документов</w:t>
      </w:r>
      <w:r w:rsidR="00B55F28" w:rsidRPr="00E60F63">
        <w:rPr>
          <w:rFonts w:ascii="Times New Roman" w:eastAsia="Times New Roman" w:hAnsi="Times New Roman" w:cs="Times New Roman"/>
          <w:sz w:val="24"/>
          <w:szCs w:val="24"/>
        </w:rPr>
        <w:t xml:space="preserve"> (либо отказ в приеме документов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B33155" w:rsidRPr="00E60F63" w:rsidRDefault="00B33155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регистрация заявления и прилагаемых к нему документов» не </w:t>
      </w:r>
      <w:r w:rsidR="006D3C8F" w:rsidRPr="00E60F63">
        <w:rPr>
          <w:rFonts w:ascii="Times New Roman" w:hAnsi="Times New Roman" w:cs="Times New Roman"/>
          <w:sz w:val="24"/>
          <w:szCs w:val="24"/>
        </w:rPr>
        <w:t>должен превышать 2 рабочих дней с даты поступления заявления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E60F63" w:rsidRDefault="0086328E" w:rsidP="00DA700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95DFC" w:rsidRPr="00C94A1E" w:rsidRDefault="0062192C" w:rsidP="00F6402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F64026"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</w:t>
      </w:r>
    </w:p>
    <w:p w:rsidR="0062192C" w:rsidRPr="00C94A1E" w:rsidRDefault="0062192C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>начала административной процедуры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является </w:t>
      </w:r>
      <w:r w:rsidR="00B33155" w:rsidRPr="00E60F63">
        <w:rPr>
          <w:rFonts w:ascii="Times New Roman" w:eastAsia="Times New Roman" w:hAnsi="Times New Roman" w:cs="Times New Roman"/>
          <w:sz w:val="24"/>
          <w:szCs w:val="24"/>
        </w:rPr>
        <w:t>поступление заявления и представленных документов специалисту, ответственному</w:t>
      </w:r>
      <w:r w:rsidR="000E379B"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а </w:t>
      </w:r>
      <w:r w:rsidR="00F32DEB" w:rsidRPr="00E60F63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окументов.</w:t>
      </w:r>
    </w:p>
    <w:p w:rsidR="00BA28B0" w:rsidRPr="00E60F63" w:rsidRDefault="00575897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E60F63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F6402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8069CC" w:rsidRPr="00E60F63">
        <w:rPr>
          <w:rFonts w:ascii="Times New Roman" w:eastAsia="Times New Roman" w:hAnsi="Times New Roman" w:cs="Times New Roman"/>
          <w:sz w:val="24"/>
          <w:szCs w:val="24"/>
        </w:rPr>
        <w:t>4</w:t>
      </w:r>
      <w:r w:rsidR="00CB7B2E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лучения заявления и документов 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>проверяет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 xml:space="preserve"> их на наличие оснований для отказа в предоставлении муниципальной услуги, предусмотренных пунктом 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40</w:t>
      </w:r>
      <w:r w:rsidR="0062192C"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BA28B0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01131" w:rsidRPr="00E60F63" w:rsidRDefault="0062192C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</w:t>
      </w:r>
      <w:r w:rsidR="00B01131" w:rsidRPr="00E60F63">
        <w:rPr>
          <w:rFonts w:ascii="Times New Roman" w:eastAsia="Times New Roman" w:hAnsi="Times New Roman" w:cs="Times New Roman"/>
          <w:sz w:val="24"/>
          <w:szCs w:val="24"/>
        </w:rPr>
        <w:t>для отказа в предоставлении муниципальной услуг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, предусмотренных пунктом 4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</w:t>
      </w:r>
      <w:r w:rsidR="00B01131" w:rsidRPr="00E60F63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</w:t>
      </w:r>
      <w:r w:rsidR="00F6402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</w:t>
      </w:r>
      <w:r w:rsidR="00B01131" w:rsidRPr="00E60F63">
        <w:rPr>
          <w:rFonts w:ascii="Times New Roman" w:eastAsia="Times New Roman" w:hAnsi="Times New Roman" w:cs="Times New Roman"/>
          <w:sz w:val="24"/>
          <w:szCs w:val="24"/>
        </w:rPr>
        <w:t>готовит уведомление об отказе в предоставлении муниципальной услуг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 В уведомлении об отказе в предоставлении муниципальной услуги указываются дата и номер решения, причины отказа.</w:t>
      </w:r>
    </w:p>
    <w:p w:rsidR="0062192C" w:rsidRPr="00E60F63" w:rsidRDefault="0062192C" w:rsidP="00DA700E">
      <w:pPr>
        <w:widowControl w:val="0"/>
        <w:numPr>
          <w:ilvl w:val="0"/>
          <w:numId w:val="1"/>
        </w:numPr>
        <w:tabs>
          <w:tab w:val="clear" w:pos="1572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</w:t>
      </w:r>
      <w:r w:rsidR="00100251" w:rsidRPr="00E60F63">
        <w:rPr>
          <w:rFonts w:ascii="Times New Roman" w:eastAsia="Times New Roman" w:hAnsi="Times New Roman" w:cs="Times New Roman"/>
          <w:sz w:val="24"/>
          <w:szCs w:val="24"/>
        </w:rPr>
        <w:t>в предоставлении муниципальной услуг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, предусмотренных пунктом 4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</w:t>
      </w:r>
      <w:r w:rsidR="00B01131"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</w:t>
      </w:r>
      <w:r w:rsidR="00B01131" w:rsidRPr="00E60F63">
        <w:rPr>
          <w:rFonts w:ascii="Times New Roman" w:eastAsia="Times New Roman" w:hAnsi="Times New Roman" w:cs="Times New Roman"/>
          <w:sz w:val="24"/>
          <w:szCs w:val="24"/>
        </w:rPr>
        <w:t xml:space="preserve">готовит ордер </w:t>
      </w:r>
      <w:r w:rsidR="00B01131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на производство земляных работ.</w:t>
      </w:r>
      <w:r w:rsidR="00C14E7F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 В ордере указываются конкретные сроки и время проведения работ.</w:t>
      </w:r>
    </w:p>
    <w:p w:rsidR="00B01131" w:rsidRPr="00E60F63" w:rsidRDefault="00B01131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1 рабочего дня после подготовки ордера на </w:t>
      </w:r>
      <w:r w:rsidR="00C14E7F" w:rsidRPr="00E60F63"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производство земляных работ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 либо уведомления об отказе в предоставлении муниципальной услуги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аправляет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>указанные документы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на со</w:t>
      </w:r>
      <w:r w:rsidR="00F64026">
        <w:rPr>
          <w:rFonts w:ascii="Times New Roman" w:eastAsia="Times New Roman" w:hAnsi="Times New Roman" w:cs="Times New Roman"/>
          <w:sz w:val="24"/>
          <w:szCs w:val="24"/>
        </w:rPr>
        <w:t>гласование и подписание Главой 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F64026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.</w:t>
      </w:r>
    </w:p>
    <w:p w:rsidR="00FF53F2" w:rsidRPr="00E60F63" w:rsidRDefault="002E3C85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>А</w:t>
      </w:r>
      <w:r w:rsidR="00A519E2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CC76CC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B08E2" w:rsidRPr="00E60F63">
        <w:rPr>
          <w:rFonts w:ascii="Times New Roman" w:eastAsia="Times New Roman" w:hAnsi="Times New Roman" w:cs="Times New Roman"/>
          <w:sz w:val="24"/>
          <w:szCs w:val="24"/>
        </w:rPr>
        <w:t>документ, оформляющий принятое решение</w:t>
      </w:r>
      <w:r w:rsidR="0007141E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FF53F2"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>1</w:t>
      </w:r>
      <w:r w:rsidR="00FF53F2"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абочего дня с даты подписания и передается </w:t>
      </w:r>
      <w:r w:rsidR="00DD479D" w:rsidRPr="00E60F63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FF53F2"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</w:t>
      </w:r>
      <w:r w:rsidR="00BB08E2"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E60F63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E60F63" w:rsidRDefault="00FF53F2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нятое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шение: </w:t>
      </w:r>
      <w:r w:rsidR="00C14E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ордера на производство земляных работ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.</w:t>
      </w:r>
    </w:p>
    <w:p w:rsidR="00CC76CC" w:rsidRDefault="00BB08E2" w:rsidP="0093461A">
      <w:pPr>
        <w:pStyle w:val="a3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</w:t>
      </w:r>
      <w:r w:rsidR="006D3C8F" w:rsidRPr="00E60F63">
        <w:rPr>
          <w:rFonts w:ascii="Times New Roman" w:hAnsi="Times New Roman" w:cs="Times New Roman"/>
          <w:sz w:val="24"/>
          <w:szCs w:val="24"/>
        </w:rPr>
        <w:t>должен превышать</w:t>
      </w:r>
      <w:r w:rsidR="00CC76CC">
        <w:rPr>
          <w:rFonts w:ascii="Times New Roman" w:hAnsi="Times New Roman" w:cs="Times New Roman"/>
          <w:sz w:val="24"/>
          <w:szCs w:val="24"/>
        </w:rPr>
        <w:t xml:space="preserve"> </w:t>
      </w:r>
      <w:r w:rsidR="008069CC" w:rsidRPr="00E60F63">
        <w:rPr>
          <w:rFonts w:ascii="Times New Roman" w:hAnsi="Times New Roman" w:cs="Times New Roman"/>
          <w:sz w:val="24"/>
          <w:szCs w:val="24"/>
        </w:rPr>
        <w:t>6 рабочих</w:t>
      </w:r>
      <w:r w:rsidRPr="00E60F63">
        <w:rPr>
          <w:rFonts w:ascii="Times New Roman" w:hAnsi="Times New Roman" w:cs="Times New Roman"/>
          <w:sz w:val="24"/>
          <w:szCs w:val="24"/>
        </w:rPr>
        <w:t xml:space="preserve"> дней со дня поступления </w:t>
      </w:r>
      <w:r w:rsidR="00313B58" w:rsidRPr="00E60F63">
        <w:rPr>
          <w:rFonts w:ascii="Times New Roman" w:eastAsia="Times New Roman" w:hAnsi="Times New Roman" w:cs="Times New Roman"/>
          <w:sz w:val="24"/>
          <w:szCs w:val="24"/>
        </w:rPr>
        <w:t>заявления и представленных документов специалисту, ответственному за подготовку документов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1387C" w:rsidRPr="0093461A" w:rsidRDefault="0081387C" w:rsidP="0081387C">
      <w:pPr>
        <w:pStyle w:val="a3"/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C76CC" w:rsidRPr="00CC76CC" w:rsidRDefault="0093461A" w:rsidP="009346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Р</w:t>
      </w:r>
      <w:r w:rsidR="00484E0A" w:rsidRPr="00CC76CC">
        <w:rPr>
          <w:rFonts w:ascii="Times New Roman" w:eastAsia="Times New Roman" w:hAnsi="Times New Roman" w:cs="Times New Roman"/>
          <w:b/>
          <w:i/>
          <w:sz w:val="24"/>
          <w:szCs w:val="24"/>
        </w:rPr>
        <w:t>езультат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484E0A" w:rsidRPr="00CC76CC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я муниципальной услуги</w:t>
      </w:r>
    </w:p>
    <w:p w:rsidR="0076041B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7B3292" w:rsidRPr="00E60F63">
        <w:rPr>
          <w:rFonts w:ascii="Times New Roman" w:eastAsia="Times New Roman" w:hAnsi="Times New Roman" w:cs="Times New Roman"/>
          <w:sz w:val="24"/>
          <w:szCs w:val="24"/>
        </w:rPr>
        <w:t>специалистом</w:t>
      </w:r>
      <w:r w:rsidR="0076041B"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7B3292"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E60F63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76041B" w:rsidRPr="00E60F63" w:rsidRDefault="0076041B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55B63" w:rsidRPr="00E60F63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течение </w:t>
      </w:r>
      <w:r w:rsidR="008069CC" w:rsidRPr="00E60F63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8069CC" w:rsidRPr="00E60F63">
        <w:rPr>
          <w:rFonts w:ascii="Times New Roman" w:eastAsia="Times New Roman" w:hAnsi="Times New Roman" w:cs="Times New Roman"/>
          <w:sz w:val="24"/>
          <w:szCs w:val="24"/>
        </w:rPr>
        <w:t>его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н</w:t>
      </w:r>
      <w:r w:rsidR="008069CC" w:rsidRPr="00E60F63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со дня подписания Главой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A519E2" w:rsidRPr="00E60F63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 информирует заявителя о приня</w:t>
      </w:r>
      <w:r w:rsidR="006B2C23" w:rsidRPr="00E60F63">
        <w:rPr>
          <w:rFonts w:ascii="Times New Roman" w:eastAsia="Times New Roman" w:hAnsi="Times New Roman" w:cs="Times New Roman"/>
          <w:sz w:val="24"/>
          <w:szCs w:val="24"/>
        </w:rPr>
        <w:t>том решени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по электронной почте (если она указана заявителем и просьба о таком способе увед</w:t>
      </w:r>
      <w:r w:rsidR="006B2C23" w:rsidRPr="00E60F63">
        <w:rPr>
          <w:rFonts w:ascii="Times New Roman" w:eastAsia="Times New Roman" w:hAnsi="Times New Roman" w:cs="Times New Roman"/>
          <w:sz w:val="24"/>
          <w:szCs w:val="24"/>
        </w:rPr>
        <w:t>омления содержится в заявлении)</w:t>
      </w:r>
      <w:r w:rsidR="00F27782" w:rsidRPr="00E60F63">
        <w:rPr>
          <w:rFonts w:ascii="Times New Roman" w:eastAsia="Times New Roman" w:hAnsi="Times New Roman" w:cs="Times New Roman"/>
          <w:sz w:val="24"/>
          <w:szCs w:val="24"/>
        </w:rPr>
        <w:t>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0E379B" w:rsidRPr="00E60F63" w:rsidRDefault="000E379B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Выдача результата предоставления муниципальной услуги осуществляется </w:t>
      </w:r>
      <w:r w:rsidR="00FC4702"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течение 2 рабочих дня </w:t>
      </w:r>
      <w:r w:rsidR="00FC4702" w:rsidRPr="00E60F63">
        <w:rPr>
          <w:rFonts w:ascii="Times New Roman" w:hAnsi="Times New Roman" w:cs="Times New Roman"/>
          <w:sz w:val="24"/>
          <w:szCs w:val="24"/>
        </w:rPr>
        <w:t xml:space="preserve">со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>дня подписания Главой А</w:t>
      </w:r>
      <w:r w:rsidR="00FC4702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CC76CC" w:rsidRPr="00CC76C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C76CC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CC76CC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C4702" w:rsidRPr="00E60F63">
        <w:rPr>
          <w:rFonts w:ascii="Times New Roman" w:eastAsia="Times New Roman" w:hAnsi="Times New Roman" w:cs="Times New Roman"/>
          <w:sz w:val="24"/>
          <w:szCs w:val="24"/>
        </w:rPr>
        <w:t xml:space="preserve"> документа, оформляющего решение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E60F63" w:rsidRDefault="000E379B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93461A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; </w:t>
      </w:r>
    </w:p>
    <w:p w:rsidR="000E379B" w:rsidRPr="00E60F63" w:rsidRDefault="000E379B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3311C0" w:rsidRPr="00E60F63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E60F63" w:rsidRDefault="000E379B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E60F63" w:rsidRDefault="000E379B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через личный кабинет </w:t>
      </w:r>
      <w:r w:rsidR="00D857B0" w:rsidRPr="00E60F63">
        <w:rPr>
          <w:rFonts w:ascii="Times New Roman" w:eastAsia="Times New Roman" w:hAnsi="Times New Roman" w:cs="Times New Roman"/>
          <w:sz w:val="24"/>
          <w:szCs w:val="24"/>
        </w:rPr>
        <w:t xml:space="preserve">на Едином портале государственных и муниципальных услуг (функций)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на Портале государственных и муниципальных услуг Томской области.</w:t>
      </w:r>
    </w:p>
    <w:p w:rsidR="005830B8" w:rsidRPr="00E60F63" w:rsidRDefault="005830B8" w:rsidP="0093461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ем в журнале регистрации ордеров ставится подпись и дата получения ордера. Журнал регистрации ордера хранится в </w:t>
      </w:r>
      <w:r w:rsidR="0093461A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 с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аявлением и прилагаемыми к нему документами. </w:t>
      </w:r>
    </w:p>
    <w:p w:rsidR="00CA670B" w:rsidRPr="00E60F63" w:rsidRDefault="00CA670B" w:rsidP="00DA700E">
      <w:pPr>
        <w:pStyle w:val="a3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</w:t>
      </w:r>
      <w:r w:rsidR="008069CC" w:rsidRPr="00E60F63">
        <w:rPr>
          <w:rFonts w:ascii="Times New Roman" w:hAnsi="Times New Roman" w:cs="Times New Roman"/>
          <w:sz w:val="24"/>
          <w:szCs w:val="24"/>
        </w:rPr>
        <w:t>2</w:t>
      </w:r>
      <w:r w:rsidRPr="00E60F63">
        <w:rPr>
          <w:rFonts w:ascii="Times New Roman" w:hAnsi="Times New Roman" w:cs="Times New Roman"/>
          <w:sz w:val="24"/>
          <w:szCs w:val="24"/>
        </w:rPr>
        <w:t xml:space="preserve"> рабоч</w:t>
      </w:r>
      <w:r w:rsidR="008069CC" w:rsidRPr="00E60F63">
        <w:rPr>
          <w:rFonts w:ascii="Times New Roman" w:hAnsi="Times New Roman" w:cs="Times New Roman"/>
          <w:sz w:val="24"/>
          <w:szCs w:val="24"/>
        </w:rPr>
        <w:t>их</w:t>
      </w:r>
      <w:r w:rsidRPr="00E60F63">
        <w:rPr>
          <w:rFonts w:ascii="Times New Roman" w:hAnsi="Times New Roman" w:cs="Times New Roman"/>
          <w:sz w:val="24"/>
          <w:szCs w:val="24"/>
        </w:rPr>
        <w:t xml:space="preserve"> дн</w:t>
      </w:r>
      <w:r w:rsidR="008069CC" w:rsidRPr="00E60F63">
        <w:rPr>
          <w:rFonts w:ascii="Times New Roman" w:hAnsi="Times New Roman" w:cs="Times New Roman"/>
          <w:sz w:val="24"/>
          <w:szCs w:val="24"/>
        </w:rPr>
        <w:t>ей</w:t>
      </w:r>
      <w:r w:rsidRPr="00E60F63">
        <w:rPr>
          <w:rFonts w:ascii="Times New Roman" w:hAnsi="Times New Roman" w:cs="Times New Roman"/>
          <w:sz w:val="24"/>
          <w:szCs w:val="24"/>
        </w:rPr>
        <w:t xml:space="preserve"> со </w:t>
      </w:r>
      <w:r w:rsidR="0093461A">
        <w:rPr>
          <w:rFonts w:ascii="Times New Roman" w:eastAsia="Times New Roman" w:hAnsi="Times New Roman" w:cs="Times New Roman"/>
          <w:sz w:val="24"/>
          <w:szCs w:val="24"/>
        </w:rPr>
        <w:t>дня подписания Главой А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3461A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93461A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461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документа, оформляющего решение.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3461A" w:rsidRDefault="00C26566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3461A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93461A">
        <w:rPr>
          <w:rFonts w:ascii="Times New Roman" w:eastAsia="Times New Roman" w:hAnsi="Times New Roman" w:cs="Times New Roman"/>
          <w:b/>
          <w:sz w:val="24"/>
          <w:szCs w:val="24"/>
        </w:rPr>
        <w:t xml:space="preserve">. Порядок и </w:t>
      </w:r>
      <w:r w:rsidR="000E379B" w:rsidRPr="0093461A">
        <w:rPr>
          <w:rFonts w:ascii="Times New Roman" w:eastAsia="Times New Roman" w:hAnsi="Times New Roman" w:cs="Times New Roman"/>
          <w:b/>
          <w:sz w:val="24"/>
          <w:szCs w:val="24"/>
        </w:rPr>
        <w:t>формы контроля</w:t>
      </w:r>
      <w:r w:rsidR="000E379B" w:rsidRPr="0093461A">
        <w:rPr>
          <w:rFonts w:ascii="Times New Roman" w:eastAsia="Times New Roman" w:hAnsi="Times New Roman" w:cs="Times New Roman"/>
          <w:b/>
          <w:sz w:val="24"/>
          <w:szCs w:val="24"/>
        </w:rPr>
        <w:br/>
      </w:r>
      <w:r w:rsidR="0086328E" w:rsidRPr="0093461A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E60F63" w:rsidRDefault="00493524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B3874" w:rsidRPr="003B3874" w:rsidRDefault="003B3874" w:rsidP="0081387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Формы 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осуществления текущего контроля за соблюдением и </w:t>
      </w:r>
      <w:r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и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сполнением</w:t>
      </w:r>
      <w:r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, а также принятием ими решений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E60F63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Новокривошеинского сельского поселения. </w:t>
      </w:r>
    </w:p>
    <w:p w:rsidR="0086328E" w:rsidRPr="00E60F63" w:rsidRDefault="0086328E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84E0A" w:rsidRPr="0081387C" w:rsidRDefault="003B3874" w:rsidP="0081387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П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ериодичность осуществления плановых и внеплановых проверок полноты и качества предоставления </w:t>
      </w:r>
      <w:r w:rsidR="00507F51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="0086328E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</w:t>
      </w:r>
      <w:r w:rsidR="00C2107F" w:rsidRPr="003B3874">
        <w:rPr>
          <w:rFonts w:ascii="Times New Roman" w:eastAsia="Times New Roman" w:hAnsi="Times New Roman" w:cs="Times New Roman"/>
          <w:b/>
          <w:i/>
          <w:sz w:val="24"/>
          <w:szCs w:val="24"/>
        </w:rPr>
        <w:t>, в том числе формы контроля за полнотой и качеством предоставления муниципальной услуги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E60F63" w:rsidRDefault="0086328E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E60F63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6041B" w:rsidRPr="00E60F63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 xml:space="preserve"> Новокривошеинского сельского поселения</w:t>
      </w:r>
      <w:r w:rsidR="003B387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6D3C8F" w:rsidRPr="00E60F63">
        <w:rPr>
          <w:rFonts w:ascii="Times New Roman" w:hAnsi="Times New Roman" w:cs="Times New Roman"/>
          <w:sz w:val="24"/>
          <w:szCs w:val="24"/>
        </w:rPr>
        <w:t>муниципальных служащих,</w:t>
      </w:r>
      <w:r w:rsidR="003B3874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Новокривошеинского сельского поселения</w:t>
      </w:r>
      <w:r w:rsidR="003B3874">
        <w:rPr>
          <w:rFonts w:ascii="Times New Roman" w:eastAsia="Times New Roman" w:hAnsi="Times New Roman" w:cs="Times New Roman"/>
          <w:i/>
          <w:sz w:val="24"/>
          <w:szCs w:val="24"/>
        </w:rPr>
        <w:t xml:space="preserve">.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рассматриваются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>проводит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ся по конкретной жалобе заявителя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3B3874" w:rsidRPr="003B387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6041B" w:rsidRPr="003B3874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3B387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3B3874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</w:t>
      </w:r>
      <w:r w:rsidR="0076041B" w:rsidRPr="00E60F6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D3C8F" w:rsidRPr="00E60F63">
        <w:rPr>
          <w:rFonts w:ascii="Times New Roman" w:hAnsi="Times New Roman" w:cs="Times New Roman"/>
          <w:sz w:val="24"/>
          <w:szCs w:val="24"/>
        </w:rPr>
        <w:t>муниципальных служащих.</w:t>
      </w:r>
    </w:p>
    <w:p w:rsidR="002212C4" w:rsidRPr="00E60F63" w:rsidRDefault="002212C4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E60F63" w:rsidRDefault="00C2107F" w:rsidP="00DA700E">
      <w:pPr>
        <w:pStyle w:val="a4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C2107F" w:rsidRPr="005E3958" w:rsidRDefault="00C2107F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484E0A" w:rsidRPr="005E3958" w:rsidRDefault="00484E0A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2F183F" w:rsidRPr="00E60F63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6041B" w:rsidRPr="005E3958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5E3958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E60F63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E60F63" w:rsidRDefault="0086328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5E3958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E60F63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84E0A" w:rsidRPr="0081387C" w:rsidRDefault="0086328E" w:rsidP="0081387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контроля за предоставлением </w:t>
      </w:r>
      <w:r w:rsidR="00507F51" w:rsidRPr="005E3958">
        <w:rPr>
          <w:rFonts w:ascii="Times New Roman" w:eastAsia="Times New Roman" w:hAnsi="Times New Roman" w:cs="Times New Roman"/>
          <w:b/>
          <w:i/>
          <w:sz w:val="24"/>
          <w:szCs w:val="24"/>
        </w:rPr>
        <w:t>муниципальной</w:t>
      </w:r>
      <w:r w:rsidRPr="005E3958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услуги, в том числе со стороны гражда</w:t>
      </w:r>
      <w:r w:rsidR="00484E0A" w:rsidRPr="005E3958">
        <w:rPr>
          <w:rFonts w:ascii="Times New Roman" w:eastAsia="Times New Roman" w:hAnsi="Times New Roman" w:cs="Times New Roman"/>
          <w:b/>
          <w:i/>
          <w:sz w:val="24"/>
          <w:szCs w:val="24"/>
        </w:rPr>
        <w:t>н, их объединений и организаций</w:t>
      </w:r>
    </w:p>
    <w:p w:rsidR="0086328E" w:rsidRPr="00E60F63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="005E3958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 w:rsidR="0086328E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F183F" w:rsidRPr="00E60F63" w:rsidRDefault="002F183F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52C99" w:rsidRPr="005E3958" w:rsidRDefault="00C26566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5E3958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5E3958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5E3958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5E395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5473DC" w:rsidRPr="005E3958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="0086328E" w:rsidRPr="005E3958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</w:t>
      </w:r>
      <w:r w:rsidR="00FB38E1" w:rsidRPr="005E3958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2F183F" w:rsidRPr="00E60F63" w:rsidRDefault="002F183F" w:rsidP="00DA700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5E3958" w:rsidRDefault="00EC329B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</w:t>
      </w:r>
      <w:r w:rsidR="00752C99"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подать жалобу </w:t>
      </w:r>
    </w:p>
    <w:p w:rsidR="00752C99" w:rsidRPr="005E3958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>на решени</w:t>
      </w:r>
      <w:r w:rsidR="005473DC" w:rsidRPr="005E3958">
        <w:rPr>
          <w:rFonts w:ascii="Times New Roman" w:hAnsi="Times New Roman" w:cs="Times New Roman"/>
          <w:b/>
          <w:i/>
          <w:sz w:val="24"/>
          <w:szCs w:val="24"/>
        </w:rPr>
        <w:t>я</w:t>
      </w: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 и (или) действи</w:t>
      </w:r>
      <w:r w:rsidR="005473DC" w:rsidRPr="005E3958">
        <w:rPr>
          <w:rFonts w:ascii="Times New Roman" w:hAnsi="Times New Roman" w:cs="Times New Roman"/>
          <w:b/>
          <w:i/>
          <w:sz w:val="24"/>
          <w:szCs w:val="24"/>
        </w:rPr>
        <w:t>я</w:t>
      </w: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 (бездействие) органа, </w:t>
      </w:r>
    </w:p>
    <w:p w:rsidR="00752C99" w:rsidRPr="005E3958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предоставляющего муниципальную услугу, </w:t>
      </w:r>
    </w:p>
    <w:p w:rsidR="00752C99" w:rsidRPr="005E3958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а также </w:t>
      </w:r>
      <w:r w:rsidR="005473DC" w:rsidRPr="005E3958">
        <w:rPr>
          <w:rFonts w:ascii="Times New Roman" w:hAnsi="Times New Roman" w:cs="Times New Roman"/>
          <w:b/>
          <w:i/>
          <w:sz w:val="24"/>
          <w:szCs w:val="24"/>
        </w:rPr>
        <w:t>его</w:t>
      </w: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 должностных лиц, муниципальных служащих </w:t>
      </w:r>
    </w:p>
    <w:p w:rsidR="00752C99" w:rsidRPr="0081387C" w:rsidRDefault="00752C9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>Новокривошеинского сельского поселения, д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олжностных лиц, муниципальных служащих в досудебном (внесудебном) порядке.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заявителем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752C99" w:rsidRPr="00E60F63" w:rsidRDefault="00752C99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52C99" w:rsidRPr="0081387C" w:rsidRDefault="00752C9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6D3C8F" w:rsidRPr="00E60F63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="006D3C8F" w:rsidRPr="00E60F63">
        <w:rPr>
          <w:rFonts w:ascii="Times New Roman" w:hAnsi="Times New Roman" w:cs="Times New Roman"/>
          <w:i/>
          <w:sz w:val="24"/>
          <w:szCs w:val="24"/>
        </w:rPr>
        <w:t>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lastRenderedPageBreak/>
        <w:t>нарушением срока предоставления муниципальной услуги;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</w:t>
      </w:r>
      <w:r w:rsidR="005E3958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Томской области, муниципальными правовыми актами;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B7758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E5E4D" w:rsidRPr="00E60F63" w:rsidRDefault="009E5E4D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84E0A" w:rsidRPr="0081387C" w:rsidRDefault="00752C9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Органы </w:t>
      </w:r>
      <w:r w:rsidR="007B7758"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местного самоуправления, </w:t>
      </w:r>
      <w:r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уполномоченные на рассмотрение жалобы </w:t>
      </w:r>
      <w:r w:rsidR="007B7758" w:rsidRPr="005E3958">
        <w:rPr>
          <w:rFonts w:ascii="Times New Roman" w:hAnsi="Times New Roman" w:cs="Times New Roman"/>
          <w:b/>
          <w:i/>
          <w:sz w:val="24"/>
          <w:szCs w:val="24"/>
        </w:rPr>
        <w:t xml:space="preserve">и </w:t>
      </w:r>
      <w:r w:rsidRPr="005E3958">
        <w:rPr>
          <w:rFonts w:ascii="Times New Roman" w:hAnsi="Times New Roman" w:cs="Times New Roman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752C99" w:rsidRPr="00411F15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="005E3958" w:rsidRPr="00E60F6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5E3958" w:rsidRPr="005E395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5E3958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, </w:t>
      </w:r>
      <w:r w:rsidRPr="00E60F63">
        <w:rPr>
          <w:rFonts w:ascii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при </w:t>
      </w:r>
      <w:r w:rsidRPr="00411F1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оставлении муниципальной услуги, </w:t>
      </w:r>
      <w:r w:rsidR="005E3958" w:rsidRPr="00411F1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правляется  Главе </w:t>
      </w:r>
      <w:r w:rsidR="005E3958" w:rsidRPr="00411F15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дминистрации Новокривошеинского сельского поселения.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84E0A" w:rsidRPr="0081387C" w:rsidRDefault="00752C9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494301"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6D3C8F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 w:rsidR="006D3C8F" w:rsidRPr="00E60F63">
        <w:rPr>
          <w:rFonts w:ascii="Times New Roman" w:hAnsi="Times New Roman" w:cs="Times New Roman"/>
          <w:bCs/>
          <w:sz w:val="24"/>
          <w:szCs w:val="24"/>
        </w:rPr>
        <w:t>мени заявителя без доверенности;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494301">
        <w:rPr>
          <w:rFonts w:ascii="Times New Roman" w:eastAsia="Times New Roman" w:hAnsi="Times New Roman" w:cs="Times New Roman"/>
          <w:sz w:val="24"/>
          <w:szCs w:val="24"/>
        </w:rPr>
        <w:t>Администрацией Новокривошеинского сельского поселения</w:t>
      </w:r>
      <w:r w:rsidRPr="00E60F63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6D3C8F" w:rsidRPr="00E60F63">
        <w:rPr>
          <w:rFonts w:ascii="Times New Roman" w:hAnsi="Times New Roman" w:cs="Times New Roman"/>
          <w:sz w:val="24"/>
          <w:szCs w:val="24"/>
        </w:rPr>
        <w:t>в письменной форме на бумажном носителе</w:t>
      </w:r>
      <w:r w:rsidR="00494301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официального сайта органа, предоставляющего муниципальную услугу</w:t>
      </w:r>
      <w:r w:rsidR="0075586A" w:rsidRPr="00E60F63">
        <w:rPr>
          <w:rFonts w:ascii="Times New Roman" w:hAnsi="Times New Roman" w:cs="Times New Roman"/>
          <w:bCs/>
          <w:sz w:val="24"/>
          <w:szCs w:val="24"/>
        </w:rPr>
        <w:t>,</w:t>
      </w:r>
      <w:r w:rsidR="00494301">
        <w:rPr>
          <w:rFonts w:ascii="Times New Roman" w:hAnsi="Times New Roman" w:cs="Times New Roman"/>
          <w:bCs/>
          <w:sz w:val="24"/>
          <w:szCs w:val="24"/>
        </w:rPr>
        <w:t xml:space="preserve"> </w:t>
      </w:r>
      <w:hyperlink r:id="rId8" w:history="1"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</w:rPr>
          <w:t>://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novokriv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</w:rPr>
          <w:t>.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</w:rPr>
          <w:t>.</w:t>
        </w:r>
        <w:r w:rsidR="00494301" w:rsidRPr="00A0128D">
          <w:rPr>
            <w:rStyle w:val="af0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</w:hyperlink>
      <w:r w:rsidR="00494301" w:rsidRPr="0049430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bCs/>
          <w:sz w:val="24"/>
          <w:szCs w:val="24"/>
        </w:rPr>
        <w:t xml:space="preserve"> в сети Интернет;</w:t>
      </w:r>
    </w:p>
    <w:p w:rsidR="00752C99" w:rsidRPr="00E60F63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Един</w:t>
      </w:r>
      <w:r w:rsidR="00D857B0" w:rsidRPr="00E60F63">
        <w:rPr>
          <w:rFonts w:ascii="Times New Roman" w:hAnsi="Times New Roman" w:cs="Times New Roman"/>
          <w:bCs/>
          <w:sz w:val="24"/>
          <w:szCs w:val="24"/>
        </w:rPr>
        <w:t xml:space="preserve">ого </w:t>
      </w:r>
      <w:r w:rsidRPr="00E60F63">
        <w:rPr>
          <w:rFonts w:ascii="Times New Roman" w:hAnsi="Times New Roman" w:cs="Times New Roman"/>
          <w:bCs/>
          <w:sz w:val="24"/>
          <w:szCs w:val="24"/>
        </w:rPr>
        <w:t>портал</w:t>
      </w:r>
      <w:r w:rsidR="00D857B0" w:rsidRPr="00E60F63">
        <w:rPr>
          <w:rFonts w:ascii="Times New Roman" w:hAnsi="Times New Roman" w:cs="Times New Roman"/>
          <w:bCs/>
          <w:sz w:val="24"/>
          <w:szCs w:val="24"/>
        </w:rPr>
        <w:t>а</w:t>
      </w:r>
      <w:r w:rsidRPr="00E60F63">
        <w:rPr>
          <w:rFonts w:ascii="Times New Roman" w:hAnsi="Times New Roman" w:cs="Times New Roman"/>
          <w:bCs/>
          <w:sz w:val="24"/>
          <w:szCs w:val="24"/>
        </w:rPr>
        <w:t xml:space="preserve"> государственных и муниципальных услуг (функций)</w:t>
      </w:r>
      <w:r w:rsidR="00D857B0" w:rsidRPr="00E60F63">
        <w:rPr>
          <w:rFonts w:ascii="Times New Roman" w:hAnsi="Times New Roman" w:cs="Times New Roman"/>
          <w:bCs/>
          <w:sz w:val="24"/>
          <w:szCs w:val="24"/>
        </w:rPr>
        <w:t>;</w:t>
      </w:r>
    </w:p>
    <w:p w:rsidR="00D857B0" w:rsidRPr="00E60F63" w:rsidRDefault="00D857B0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в электронном виде документы, указанные в </w:t>
      </w:r>
      <w:r w:rsidR="00EC329B" w:rsidRPr="00E60F63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224F7" w:rsidRPr="00E60F63">
        <w:rPr>
          <w:rFonts w:ascii="Times New Roman" w:eastAsia="Times New Roman" w:hAnsi="Times New Roman" w:cs="Times New Roman"/>
          <w:sz w:val="24"/>
          <w:szCs w:val="24"/>
        </w:rPr>
        <w:t>ункта</w:t>
      </w:r>
      <w:r w:rsidR="00211A3B" w:rsidRPr="00E60F63">
        <w:rPr>
          <w:rFonts w:ascii="Times New Roman" w:eastAsia="Times New Roman" w:hAnsi="Times New Roman" w:cs="Times New Roman"/>
          <w:sz w:val="24"/>
          <w:szCs w:val="24"/>
        </w:rPr>
        <w:t> 1</w:t>
      </w:r>
      <w:r w:rsidR="00494301">
        <w:rPr>
          <w:rFonts w:ascii="Times New Roman" w:eastAsia="Times New Roman" w:hAnsi="Times New Roman" w:cs="Times New Roman"/>
          <w:sz w:val="24"/>
          <w:szCs w:val="24"/>
        </w:rPr>
        <w:t>1</w:t>
      </w:r>
      <w:r w:rsidR="00494301" w:rsidRPr="00494301">
        <w:rPr>
          <w:rFonts w:ascii="Times New Roman" w:eastAsia="Times New Roman" w:hAnsi="Times New Roman" w:cs="Times New Roman"/>
          <w:sz w:val="24"/>
          <w:szCs w:val="24"/>
        </w:rPr>
        <w:t>4</w:t>
      </w:r>
      <w:r w:rsidR="00BB7D09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C329B" w:rsidRPr="00E60F63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EC329B" w:rsidRPr="00E60F63" w:rsidRDefault="00494301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рассматривается</w:t>
      </w:r>
      <w:r w:rsidRPr="0049430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Новокривошеинского сельского поселения. </w:t>
      </w:r>
      <w:bookmarkStart w:id="2" w:name="Par60"/>
      <w:bookmarkEnd w:id="2"/>
    </w:p>
    <w:p w:rsidR="00EC329B" w:rsidRPr="00E60F63" w:rsidRDefault="0074341B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</w:t>
      </w:r>
      <w:r w:rsidR="00CB7B2E">
        <w:rPr>
          <w:rFonts w:ascii="Times New Roman" w:eastAsia="Times New Roman" w:hAnsi="Times New Roman" w:cs="Times New Roman"/>
          <w:sz w:val="24"/>
          <w:szCs w:val="24"/>
        </w:rPr>
        <w:t>е</w:t>
      </w:r>
      <w:r w:rsidR="006D3C8F" w:rsidRPr="00E60F63">
        <w:rPr>
          <w:rFonts w:ascii="Times New Roman" w:eastAsia="Times New Roman" w:hAnsi="Times New Roman" w:cs="Times New Roman"/>
          <w:sz w:val="24"/>
          <w:szCs w:val="24"/>
        </w:rPr>
        <w:t>,</w:t>
      </w:r>
      <w:r w:rsidR="00752C99" w:rsidRPr="00E60F63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>МФЦ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FF54A2" w:rsidRPr="00E60F63">
        <w:rPr>
          <w:rFonts w:ascii="Times New Roman" w:eastAsia="Times New Roman" w:hAnsi="Times New Roman" w:cs="Times New Roman"/>
          <w:sz w:val="24"/>
          <w:szCs w:val="24"/>
        </w:rPr>
        <w:t xml:space="preserve">МФЦ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рассматривается органом, предоставляющим муниципальную услугу, заключившим соглашение о взаимодействии.</w:t>
      </w:r>
      <w:r w:rsidR="003C49D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3C49D4" w:rsidRDefault="00752C9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:rsidR="00752C99" w:rsidRPr="0081387C" w:rsidRDefault="00752C9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D46665" w:rsidRPr="00E60F63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Жалоба, поступившая в </w:t>
      </w:r>
      <w:r w:rsidR="003C49D4">
        <w:rPr>
          <w:rFonts w:ascii="Times New Roman" w:hAnsi="Times New Roman" w:cs="Times New Roman"/>
          <w:sz w:val="24"/>
          <w:szCs w:val="24"/>
        </w:rPr>
        <w:t>Администрацию Новокривошеинского сельского поселения,</w:t>
      </w:r>
      <w:r w:rsidRPr="00E60F63">
        <w:rPr>
          <w:rFonts w:ascii="Times New Roman" w:hAnsi="Times New Roman" w:cs="Times New Roman"/>
          <w:sz w:val="24"/>
          <w:szCs w:val="24"/>
        </w:rPr>
        <w:t xml:space="preserve">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 w:rsidR="00752C99" w:rsidRPr="00E60F6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52C99" w:rsidRPr="00E60F63" w:rsidRDefault="00752C9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B7758" w:rsidRPr="00E60F63" w:rsidRDefault="007B7758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C09" w:rsidRPr="0081387C" w:rsidRDefault="00DB5C0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</w:t>
      </w:r>
      <w:r w:rsidR="003C49D4"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принимает одно из следующих решений: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</w:t>
      </w:r>
      <w:r w:rsidR="003C49D4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2261F6" w:rsidRPr="00E60F63">
        <w:rPr>
          <w:rFonts w:ascii="Times New Roman" w:hAnsi="Times New Roman" w:cs="Times New Roman"/>
          <w:sz w:val="24"/>
          <w:szCs w:val="24"/>
        </w:rPr>
        <w:t>Томской области</w:t>
      </w:r>
      <w:r w:rsidRPr="00E60F63">
        <w:rPr>
          <w:rFonts w:ascii="Times New Roman" w:hAnsi="Times New Roman" w:cs="Times New Roman"/>
          <w:sz w:val="24"/>
          <w:szCs w:val="24"/>
        </w:rPr>
        <w:t>, муниципальными правовыми актами, а также в иных формах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6D3C8F" w:rsidRPr="00E60F63" w:rsidRDefault="003C49D4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6D3C8F" w:rsidRPr="00E60F63">
        <w:rPr>
          <w:rFonts w:ascii="Times New Roman" w:hAnsi="Times New Roman" w:cs="Times New Roman"/>
          <w:sz w:val="24"/>
          <w:szCs w:val="24"/>
        </w:rPr>
        <w:t>отказывает в удовлетворении жалобы в следующих случаях: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6D3C8F" w:rsidRPr="00E60F63" w:rsidRDefault="003C49D4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="006D3C8F" w:rsidRPr="00E60F63">
        <w:rPr>
          <w:rFonts w:ascii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6D3C8F" w:rsidRPr="00E60F63" w:rsidRDefault="006D3C8F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 w:rsidR="003C49D4">
        <w:rPr>
          <w:rFonts w:ascii="Times New Roman" w:hAnsi="Times New Roman" w:cs="Times New Roman"/>
          <w:sz w:val="24"/>
          <w:szCs w:val="24"/>
        </w:rPr>
        <w:t xml:space="preserve">Глава Администрации Новокривошеинского сельского поселения  </w:t>
      </w:r>
      <w:r w:rsidRPr="00E60F63">
        <w:rPr>
          <w:rFonts w:ascii="Times New Roman" w:hAnsi="Times New Roman" w:cs="Times New Roman"/>
          <w:sz w:val="24"/>
          <w:szCs w:val="24"/>
        </w:rPr>
        <w:t xml:space="preserve">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="003C49D4">
        <w:rPr>
          <w:rFonts w:ascii="Times New Roman" w:hAnsi="Times New Roman" w:cs="Times New Roman"/>
          <w:sz w:val="24"/>
          <w:szCs w:val="24"/>
        </w:rPr>
        <w:t xml:space="preserve">Администрацию Новокривошеинского сельского поселения </w:t>
      </w:r>
      <w:r w:rsidRPr="00E60F6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жалобу;</w:t>
      </w:r>
    </w:p>
    <w:p w:rsidR="006D3C8F" w:rsidRPr="00E60F63" w:rsidRDefault="006D3C8F" w:rsidP="00DA700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DB5C09" w:rsidRPr="00E60F63" w:rsidRDefault="006D3C8F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</w:t>
      </w:r>
      <w:r w:rsidR="003C49D4">
        <w:rPr>
          <w:rFonts w:ascii="Times New Roman" w:hAnsi="Times New Roman" w:cs="Times New Roman"/>
          <w:sz w:val="24"/>
          <w:szCs w:val="24"/>
        </w:rPr>
        <w:t xml:space="preserve">28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3C49D4" w:rsidRDefault="00A522A7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3C49D4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3C49D4" w:rsidRPr="003C49D4">
        <w:rPr>
          <w:rFonts w:ascii="Times New Roman" w:hAnsi="Times New Roman" w:cs="Times New Roman"/>
          <w:sz w:val="24"/>
          <w:szCs w:val="24"/>
        </w:rPr>
        <w:t>Глава Администрации Новокривошеинского сельского поселения</w:t>
      </w:r>
      <w:r w:rsidR="003C49D4">
        <w:rPr>
          <w:rFonts w:ascii="Times New Roman" w:hAnsi="Times New Roman" w:cs="Times New Roman"/>
          <w:sz w:val="24"/>
          <w:szCs w:val="24"/>
        </w:rPr>
        <w:t>.</w:t>
      </w:r>
    </w:p>
    <w:p w:rsidR="00DB5C09" w:rsidRPr="00CB7B2E" w:rsidRDefault="00CB7B2E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B7B2E">
        <w:rPr>
          <w:rFonts w:ascii="Times New Roman" w:eastAsia="Times New Roman" w:hAnsi="Times New Roman" w:cs="Times New Roman"/>
          <w:sz w:val="24"/>
          <w:szCs w:val="24"/>
        </w:rPr>
        <w:t xml:space="preserve">Согласно пункта 9 статьей 11.2 Федерального закона от 27.07.2010 № 210-ФЗ «Об организации предоставления государственных и муниципальных услуг», в случае установления в ходе или по результатам рассмотрения жалобы признаков состава административного правонарушения или преступления, Глава Администрации Новокривошеинского сельского поселения, незамедлительно направляет имеющиеся материалы в органы прокуратуры. </w:t>
      </w:r>
    </w:p>
    <w:p w:rsidR="00DB5C09" w:rsidRPr="003C49D4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Порядок информирования заявителя о результатах </w:t>
      </w:r>
    </w:p>
    <w:p w:rsidR="00DB5C09" w:rsidRPr="0081387C" w:rsidRDefault="00DB5C0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, </w:t>
      </w:r>
      <w:r w:rsidR="006D3C8F" w:rsidRPr="00E60F63">
        <w:rPr>
          <w:rFonts w:ascii="Times New Roman" w:hAnsi="Times New Roman" w:cs="Times New Roman"/>
          <w:sz w:val="24"/>
          <w:szCs w:val="24"/>
        </w:rPr>
        <w:t>муниципальном служащем,</w:t>
      </w:r>
      <w:r w:rsidR="003C49D4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>решение или действие (бездействие) которого обжалуется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в случае</w:t>
      </w:r>
      <w:r w:rsidR="006D3C8F" w:rsidRPr="00E60F63">
        <w:rPr>
          <w:rFonts w:ascii="Times New Roman" w:hAnsi="Times New Roman" w:cs="Times New Roman"/>
          <w:sz w:val="24"/>
          <w:szCs w:val="24"/>
        </w:rPr>
        <w:t>,</w:t>
      </w:r>
      <w:r w:rsidRPr="00E60F63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B5C09" w:rsidRPr="0081387C" w:rsidRDefault="00DB5C0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</w:t>
      </w:r>
      <w:r w:rsidR="003C49D4">
        <w:rPr>
          <w:rFonts w:ascii="Times New Roman" w:hAnsi="Times New Roman" w:cs="Times New Roman"/>
          <w:sz w:val="24"/>
          <w:szCs w:val="24"/>
        </w:rPr>
        <w:t xml:space="preserve"> административном и (или) </w:t>
      </w:r>
      <w:r w:rsidRPr="00E60F63">
        <w:rPr>
          <w:rFonts w:ascii="Times New Roman" w:hAnsi="Times New Roman" w:cs="Times New Roman"/>
          <w:sz w:val="24"/>
          <w:szCs w:val="24"/>
        </w:rPr>
        <w:t xml:space="preserve"> судебном порядке в соответствии с гражданским процессуальным законодательством Российской Федерации.</w:t>
      </w:r>
    </w:p>
    <w:p w:rsidR="00DB5C09" w:rsidRPr="003C49D4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DB5C09" w:rsidRPr="003C49D4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A522A7" w:rsidRPr="0081387C" w:rsidRDefault="00DB5C0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3C49D4">
        <w:rPr>
          <w:rFonts w:ascii="Times New Roman" w:hAnsi="Times New Roman" w:cs="Times New Roman"/>
          <w:b/>
          <w:i/>
          <w:sz w:val="24"/>
          <w:szCs w:val="24"/>
        </w:rPr>
        <w:t>необходимых для обоснования и рассмотрения жалобы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81387C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; 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</w:t>
      </w:r>
      <w:r w:rsidR="0081387C">
        <w:rPr>
          <w:rFonts w:ascii="Times New Roman" w:hAnsi="Times New Roman" w:cs="Times New Roman"/>
          <w:sz w:val="24"/>
          <w:szCs w:val="24"/>
        </w:rPr>
        <w:t xml:space="preserve">Главы Администрации Новокривошеинского сельского поселения, которому </w:t>
      </w:r>
      <w:r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="0081387C">
        <w:rPr>
          <w:rFonts w:ascii="Times New Roman" w:hAnsi="Times New Roman" w:cs="Times New Roman"/>
          <w:sz w:val="24"/>
          <w:szCs w:val="24"/>
        </w:rPr>
        <w:t xml:space="preserve">направляется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жалоба. </w:t>
      </w:r>
    </w:p>
    <w:p w:rsidR="00DB5C09" w:rsidRPr="00E60F63" w:rsidRDefault="00DB5C09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При подаче жалобы </w:t>
      </w:r>
      <w:r w:rsidR="003C45C0" w:rsidRPr="00E60F63">
        <w:rPr>
          <w:rFonts w:ascii="Times New Roman" w:hAnsi="Times New Roman" w:cs="Times New Roman"/>
          <w:sz w:val="24"/>
          <w:szCs w:val="24"/>
        </w:rPr>
        <w:t xml:space="preserve">заявитель </w:t>
      </w:r>
      <w:r w:rsidRPr="00E60F63">
        <w:rPr>
          <w:rFonts w:ascii="Times New Roman" w:hAnsi="Times New Roman" w:cs="Times New Roman"/>
          <w:sz w:val="24"/>
          <w:szCs w:val="24"/>
        </w:rPr>
        <w:t xml:space="preserve">вправе получить в </w:t>
      </w:r>
      <w:r w:rsidR="0081387C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81387C"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DB5C09" w:rsidRPr="00E60F63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B5C09" w:rsidRPr="0081387C" w:rsidRDefault="00DB5C09" w:rsidP="00DA700E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1387C"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DB5C09" w:rsidRPr="0081387C" w:rsidRDefault="00DB5C09" w:rsidP="0081387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1387C"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DB5C09" w:rsidRPr="00E60F63" w:rsidRDefault="003C45C0" w:rsidP="00DA700E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E60F63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81387C" w:rsidRPr="0081387C">
        <w:rPr>
          <w:rFonts w:ascii="Times New Roman" w:hAnsi="Times New Roman" w:cs="Times New Roman"/>
          <w:sz w:val="24"/>
          <w:szCs w:val="24"/>
        </w:rPr>
        <w:t xml:space="preserve"> </w:t>
      </w:r>
      <w:r w:rsidR="0081387C">
        <w:rPr>
          <w:rFonts w:ascii="Times New Roman" w:hAnsi="Times New Roman" w:cs="Times New Roman"/>
          <w:sz w:val="24"/>
          <w:szCs w:val="24"/>
        </w:rPr>
        <w:t>Администрации Новокривошеинского сельского поселения</w:t>
      </w:r>
      <w:r w:rsidR="0081387C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E60F63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81387C">
        <w:rPr>
          <w:rFonts w:ascii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, </w:t>
      </w:r>
      <w:r w:rsidR="0081387C" w:rsidRPr="00E60F63">
        <w:rPr>
          <w:rFonts w:ascii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hAnsi="Times New Roman" w:cs="Times New Roman"/>
          <w:sz w:val="24"/>
          <w:szCs w:val="24"/>
        </w:rPr>
        <w:t xml:space="preserve">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81387C">
        <w:rPr>
          <w:rFonts w:ascii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, </w:t>
      </w:r>
      <w:r w:rsidRPr="00E60F63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ий), в МФЦ, а также в устной и (или) письменной форме.</w:t>
      </w:r>
    </w:p>
    <w:p w:rsidR="00DB5C09" w:rsidRPr="00E60F63" w:rsidRDefault="00DB5C09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br w:type="page"/>
      </w:r>
      <w:bookmarkStart w:id="3" w:name="_GoBack"/>
      <w:bookmarkEnd w:id="3"/>
    </w:p>
    <w:p w:rsidR="0086328E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A522A7" w:rsidRPr="00E60F63" w:rsidRDefault="00A522A7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E60F63" w:rsidRDefault="000C6C3F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81387C" w:rsidRPr="007B1FA9" w:rsidRDefault="0081387C" w:rsidP="0081387C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1. Администрация Новокривошеинского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Новокривошеинского сельского поселения: ул. Советская, 1, с. Новокривошеино, Кривошеинского района, Томской области.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Новокривошеинского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Новокривошеинского сельского поселения: 636307 ул. Советская, 1, с. Новокривошеино, Кривошеинского района, Томской области.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Контактный телефон:  (838251) 4 74 33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Официальный сайт Новокривошеинского сельского поселения  в информационно-коммуникационной сети «Интернет»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4F405D">
        <w:rPr>
          <w:rFonts w:ascii="Times New Roman" w:hAnsi="Times New Roman" w:cs="Times New Roman"/>
          <w:sz w:val="24"/>
          <w:szCs w:val="24"/>
        </w:rPr>
        <w:t>://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4F40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4F405D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Pr="004F405D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</w:t>
      </w:r>
      <w:r w:rsidRPr="004F405D">
        <w:rPr>
          <w:rFonts w:ascii="Times New Roman" w:hAnsi="Times New Roman" w:cs="Times New Roman"/>
          <w:sz w:val="24"/>
          <w:szCs w:val="24"/>
        </w:rPr>
        <w:lastRenderedPageBreak/>
        <w:t xml:space="preserve">поселения в сети Интернет: 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Pr="004F405D">
        <w:rPr>
          <w:rFonts w:ascii="Times New Roman" w:hAnsi="Times New Roman" w:cs="Times New Roman"/>
          <w:sz w:val="24"/>
          <w:szCs w:val="24"/>
        </w:rPr>
        <w:t>@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4F405D">
        <w:rPr>
          <w:rFonts w:ascii="Times New Roman" w:hAnsi="Times New Roman" w:cs="Times New Roman"/>
          <w:sz w:val="24"/>
          <w:szCs w:val="24"/>
        </w:rPr>
        <w:t xml:space="preserve"> 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2.  Специалист Администрация Новокривошеинского сельского поселения, 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405D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Место нахождения специалиста Администрации Новокривошеинского сельского поселения, ответственного за предоставление муниципальной услуги : ул. Советская, 1, с. Новокривошеино, Кривошеинского района, Томской области.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График работы  специалиста Администрации Новокривошеинского сельского поселения, ответственного за предоставление муниципальной услуги: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График приема заявителей  специалистом  Администрации Новокривошеинского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Почтовый адрес специалиста Администрации Новокривошеинского сельского поселения, ответственного за предоставление муниципальной услуги: 636307 ул. Советская, 1, с. Новокривошеино, Кривошеинского района, Томской области.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Контактный телефон:  (838251) 4 74 33 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Официальный сайт Новокривошеинского сельского поселения  в информационно-коммуникационной сети «Интернет»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4F405D">
        <w:rPr>
          <w:rFonts w:ascii="Times New Roman" w:hAnsi="Times New Roman" w:cs="Times New Roman"/>
          <w:sz w:val="24"/>
          <w:szCs w:val="24"/>
        </w:rPr>
        <w:t>://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4F40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4F405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дрес электронной почты Администрации </w:t>
      </w:r>
      <w:r w:rsidRPr="004F405D">
        <w:rPr>
          <w:rFonts w:ascii="Times New Roman" w:hAnsi="Times New Roman" w:cs="Times New Roman"/>
          <w:sz w:val="24"/>
          <w:szCs w:val="24"/>
        </w:rPr>
        <w:t xml:space="preserve">Новокривошеинского сельского поселения в сети Интернет: 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novokriv</w:t>
      </w:r>
      <w:r w:rsidRPr="004F405D">
        <w:rPr>
          <w:rFonts w:ascii="Times New Roman" w:hAnsi="Times New Roman" w:cs="Times New Roman"/>
          <w:sz w:val="24"/>
          <w:szCs w:val="24"/>
        </w:rPr>
        <w:t>@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gov</w:t>
      </w:r>
      <w:r w:rsidRPr="004F405D">
        <w:rPr>
          <w:rFonts w:ascii="Times New Roman" w:hAnsi="Times New Roman" w:cs="Times New Roman"/>
          <w:sz w:val="24"/>
          <w:szCs w:val="24"/>
        </w:rPr>
        <w:t>.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4F405D">
        <w:rPr>
          <w:rFonts w:ascii="Times New Roman" w:hAnsi="Times New Roman" w:cs="Times New Roman"/>
          <w:sz w:val="24"/>
          <w:szCs w:val="24"/>
        </w:rPr>
        <w:t xml:space="preserve"> 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405D">
        <w:rPr>
          <w:rFonts w:ascii="Times New Roman" w:eastAsia="Times New Roman" w:hAnsi="Times New Roman" w:cs="Times New Roman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4F405D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81387C" w:rsidRPr="004F405D" w:rsidTr="0081387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387C" w:rsidRPr="004F405D" w:rsidRDefault="0081387C" w:rsidP="0081387C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i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4F405D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4F405D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4F405D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4F405D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i/>
          <w:sz w:val="24"/>
          <w:szCs w:val="24"/>
        </w:rPr>
      </w:pPr>
      <w:r w:rsidRPr="004F405D">
        <w:rPr>
          <w:rFonts w:ascii="Times New Roman" w:hAnsi="Times New Roman" w:cs="Times New Roman"/>
          <w:sz w:val="24"/>
          <w:szCs w:val="24"/>
        </w:rPr>
        <w:t>Официальный сайт МФЦ в информационно-коммуникационной сети «Интернет» (далее – сеть Интернет)</w:t>
      </w:r>
      <w:r w:rsidRPr="004F405D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81387C" w:rsidRPr="004F405D" w:rsidRDefault="0081387C" w:rsidP="0081387C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1387C" w:rsidRPr="004F405D" w:rsidRDefault="0081387C" w:rsidP="0081387C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E60F63" w:rsidRDefault="000C6C3F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Default="000C6C3F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81387C" w:rsidRPr="00E60F63" w:rsidRDefault="0081387C" w:rsidP="00DA700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E60F63" w:rsidRDefault="000C6C3F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ложение 2</w:t>
      </w:r>
    </w:p>
    <w:p w:rsidR="005B2DE0" w:rsidRPr="00E60F63" w:rsidRDefault="003F39A4" w:rsidP="00DA700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60F63">
        <w:rPr>
          <w:rFonts w:ascii="Times New Roman" w:hAnsi="Times New Roman" w:cs="Times New Roman"/>
          <w:b/>
          <w:bCs/>
          <w:sz w:val="24"/>
          <w:szCs w:val="24"/>
        </w:rPr>
        <w:t>Форма з</w:t>
      </w:r>
      <w:r w:rsidR="005B2DE0" w:rsidRPr="00E60F63">
        <w:rPr>
          <w:rFonts w:ascii="Times New Roman" w:hAnsi="Times New Roman" w:cs="Times New Roman"/>
          <w:b/>
          <w:bCs/>
          <w:sz w:val="24"/>
          <w:szCs w:val="24"/>
        </w:rPr>
        <w:t>аявлени</w:t>
      </w:r>
      <w:r w:rsidRPr="00E60F63">
        <w:rPr>
          <w:rFonts w:ascii="Times New Roman" w:hAnsi="Times New Roman" w:cs="Times New Roman"/>
          <w:b/>
          <w:bCs/>
          <w:sz w:val="24"/>
          <w:szCs w:val="24"/>
        </w:rPr>
        <w:t>я</w:t>
      </w:r>
      <w:r w:rsidR="005B2DE0" w:rsidRPr="00E60F63">
        <w:rPr>
          <w:rFonts w:ascii="Times New Roman" w:hAnsi="Times New Roman" w:cs="Times New Roman"/>
          <w:b/>
          <w:bCs/>
          <w:sz w:val="24"/>
          <w:szCs w:val="24"/>
        </w:rPr>
        <w:t xml:space="preserve"> о предоставлении муниципальной услуги </w:t>
      </w:r>
    </w:p>
    <w:p w:rsidR="003F39A4" w:rsidRPr="00E60F63" w:rsidRDefault="003F39A4" w:rsidP="00DA700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60F63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E60F63"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5B2DE0" w:rsidRPr="00E60F63" w:rsidRDefault="005B2DE0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60F63">
        <w:rPr>
          <w:rFonts w:ascii="Times New Roman" w:hAnsi="Times New Roman" w:cs="Times New Roman"/>
          <w:b/>
          <w:bCs/>
          <w:sz w:val="24"/>
          <w:szCs w:val="24"/>
        </w:rPr>
        <w:t>(для физических лиц)</w:t>
      </w:r>
    </w:p>
    <w:p w:rsidR="00137448" w:rsidRPr="00E60F63" w:rsidRDefault="00137448" w:rsidP="00DA700E">
      <w:pPr>
        <w:spacing w:after="0" w:line="240" w:lineRule="auto"/>
        <w:ind w:left="558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37448" w:rsidRPr="00E60F63" w:rsidRDefault="00137448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</w:t>
      </w:r>
      <w:r w:rsidR="0081387C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</w:t>
      </w:r>
    </w:p>
    <w:p w:rsidR="0081387C" w:rsidRDefault="00137448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фамилия, имя, отчество</w:t>
      </w:r>
      <w:r w:rsidR="0081387C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</w:p>
    <w:p w:rsidR="0081387C" w:rsidRDefault="0081387C" w:rsidP="0081387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37448" w:rsidRPr="00E60F63" w:rsidRDefault="00137448" w:rsidP="0081387C">
      <w:pPr>
        <w:spacing w:after="0" w:line="240" w:lineRule="auto"/>
        <w:ind w:left="2836" w:firstLine="709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адрес места жительства</w:t>
      </w:r>
    </w:p>
    <w:p w:rsidR="00262351" w:rsidRPr="00E60F63" w:rsidRDefault="00262351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</w:t>
      </w:r>
      <w:r w:rsidR="0081387C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</w:t>
      </w:r>
    </w:p>
    <w:p w:rsidR="00262351" w:rsidRPr="00E60F63" w:rsidRDefault="00262351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137448" w:rsidRPr="00E60F63" w:rsidRDefault="00137448" w:rsidP="00DA700E">
      <w:pPr>
        <w:shd w:val="clear" w:color="auto" w:fill="FFFFFF"/>
        <w:spacing w:before="211" w:after="0" w:line="240" w:lineRule="auto"/>
        <w:ind w:right="5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137448" w:rsidRPr="00E60F63" w:rsidRDefault="00137448" w:rsidP="00DA700E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Прошу выдать ордер на производство земляных работ_________________________</w:t>
      </w:r>
      <w:r w:rsidR="00EF23E4"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___</w:t>
      </w: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__________</w:t>
      </w:r>
    </w:p>
    <w:p w:rsidR="00137448" w:rsidRPr="00E60F63" w:rsidRDefault="00137448" w:rsidP="00DA700E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________________________________________с __ ___________ 20__ г. по __ ___________ 20__ г. </w:t>
      </w:r>
    </w:p>
    <w:p w:rsidR="00137448" w:rsidRPr="00E60F63" w:rsidRDefault="00137448" w:rsidP="00DA700E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Адрес производства работ______________________________________________________________________</w:t>
      </w:r>
    </w:p>
    <w:p w:rsidR="00DA2CC3" w:rsidRPr="00E60F63" w:rsidRDefault="00DA2CC3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</w:t>
      </w:r>
      <w:r w:rsidR="0081387C">
        <w:rPr>
          <w:rFonts w:ascii="Times New Roman" w:eastAsia="Times New Roman" w:hAnsi="Times New Roman" w:cs="Times New Roman"/>
          <w:sz w:val="24"/>
          <w:szCs w:val="24"/>
        </w:rPr>
        <w:t>________________________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наименование организации, юридический адрес, ИНН)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</w:t>
      </w:r>
      <w:r w:rsidR="0081387C">
        <w:rPr>
          <w:rFonts w:ascii="Times New Roman" w:eastAsia="Times New Roman" w:hAnsi="Times New Roman" w:cs="Times New Roman"/>
          <w:sz w:val="24"/>
          <w:szCs w:val="24"/>
        </w:rPr>
        <w:t>________________________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Ф.И.О.</w:t>
      </w:r>
      <w:r w:rsidR="0081387C">
        <w:rPr>
          <w:rFonts w:ascii="Times New Roman" w:eastAsia="Times New Roman" w:hAnsi="Times New Roman" w:cs="Times New Roman"/>
          <w:sz w:val="24"/>
          <w:szCs w:val="24"/>
        </w:rPr>
        <w:t>(при наличии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 организации, номер телефона)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274AD6" w:rsidRPr="00E60F63" w:rsidRDefault="00274AD6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оект проведения земляных работ согласован с ___________________________________________________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>_________________________</w:t>
      </w:r>
    </w:p>
    <w:p w:rsidR="00274AD6" w:rsidRPr="00E60F63" w:rsidRDefault="00274AD6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>_______________</w:t>
      </w:r>
    </w:p>
    <w:p w:rsidR="00274AD6" w:rsidRPr="00E60F63" w:rsidRDefault="00274AD6" w:rsidP="00DA700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службы, отвечающие за сохранность инженерных коммуникаций)</w:t>
      </w:r>
    </w:p>
    <w:p w:rsidR="003B2922" w:rsidRPr="00E60F63" w:rsidRDefault="003B2922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хема организации движения транспортных средств и пешеходов на период производства работ, согласован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а с _________________________________________________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>____________________________</w:t>
      </w:r>
    </w:p>
    <w:p w:rsidR="00274AD6" w:rsidRPr="00E60F63" w:rsidRDefault="003B2922" w:rsidP="00DA700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</w:t>
      </w:r>
      <w:r w:rsidR="00274AD6" w:rsidRPr="00E60F63">
        <w:rPr>
          <w:rFonts w:ascii="Times New Roman" w:eastAsia="Times New Roman" w:hAnsi="Times New Roman" w:cs="Times New Roman"/>
          <w:sz w:val="24"/>
          <w:szCs w:val="24"/>
        </w:rPr>
        <w:t>отделение Государственной инспекции безопасности дорожного движения МВД России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137448" w:rsidRPr="00E60F63" w:rsidRDefault="00137448" w:rsidP="00DA700E">
      <w:pPr>
        <w:shd w:val="clear" w:color="auto" w:fill="FFFFFF"/>
        <w:spacing w:before="216" w:after="0" w:line="240" w:lineRule="auto"/>
        <w:ind w:right="1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ю следующее: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2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137448" w:rsidRPr="00E60F63" w:rsidRDefault="00137448" w:rsidP="00DA700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>А</w:t>
      </w:r>
      <w:r w:rsidR="00EF23E4" w:rsidRPr="00E60F63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от постановления Администрации Новокривошеинского сельского поселения от 19 июня 2014 года № 38а  «Об утверждении «Норм и правил благоустройства территории муниципального образования Новокривошеинского сельского поселения»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</w:t>
      </w:r>
      <w:r w:rsidR="00877854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</w:t>
      </w:r>
    </w:p>
    <w:p w:rsidR="00137448" w:rsidRPr="00E60F63" w:rsidRDefault="00877854" w:rsidP="00DA700E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фамилия, имя, отчество (при наличии), </w:t>
      </w:r>
      <w:r w:rsidR="00137448" w:rsidRPr="00E60F63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 телефон 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инженерных коммуникаций в </w:t>
      </w:r>
      <w:r w:rsidR="00877854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муниципальном образовании Новокривошеинского сельского поселения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, а также работы производить с выполнением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lastRenderedPageBreak/>
        <w:t xml:space="preserve">3. При окончании работ обязуюсь восстановить все разрытые элементы </w:t>
      </w: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благоустройства и сдать работы по Акту приемки комиссии, а также </w:t>
      </w:r>
      <w:r w:rsidR="00877854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Администрации Новокривошеинского сельского поселения  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5. В соответствии с утвержденными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авилами благоустройства на территории </w:t>
      </w:r>
      <w:r w:rsidR="00877854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образования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>обязуюсь при производстве работ не нарушать условия эксплуатации элементов благоустройства. В случае нарушения обязуюсь нести установленную ответственность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мельно</w:t>
      </w:r>
      <w:r w:rsidR="00877854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го кодекса Российской Федерации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.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6. В случае невыполнения работ по восстановлению разрыти</w:t>
      </w:r>
      <w:r w:rsidR="00877854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я, кроме санкций, указанных в пункте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5 настоящего заявления, обязуюсь в бесспорном порядке по предъявленным </w:t>
      </w: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оплатить фактическую стоимость затрат по восстановлению нарушенных 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элементов благоустройства.</w:t>
      </w:r>
    </w:p>
    <w:p w:rsidR="00137448" w:rsidRPr="00E60F63" w:rsidRDefault="00137448" w:rsidP="00DA700E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37448" w:rsidRPr="00E60F63" w:rsidRDefault="00137448" w:rsidP="00DA700E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Настоящее заявление выдано    «___» ___________________ 20___г.</w:t>
      </w:r>
    </w:p>
    <w:p w:rsidR="00137448" w:rsidRPr="00E60F63" w:rsidRDefault="00137448" w:rsidP="00DA700E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           _____________________________________________________________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E60F63">
        <w:rPr>
          <w:rFonts w:ascii="Times New Roman" w:eastAsia="Times New Roman" w:hAnsi="Times New Roman" w:cs="Times New Roman"/>
          <w:sz w:val="24"/>
          <w:szCs w:val="24"/>
          <w:u w:val="single"/>
        </w:rPr>
        <w:br w:type="page"/>
      </w:r>
    </w:p>
    <w:p w:rsidR="00137448" w:rsidRPr="00E60F63" w:rsidRDefault="00137448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137448" w:rsidRPr="00E60F63" w:rsidRDefault="00137448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фамилия, имя, отчество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, адрес места жительства, телефон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137448" w:rsidRPr="00E60F63" w:rsidRDefault="00137448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</w:t>
      </w:r>
      <w:r w:rsidR="00973CC1" w:rsidRPr="00E60F63">
        <w:rPr>
          <w:rFonts w:ascii="Times New Roman" w:eastAsia="Times New Roman" w:hAnsi="Times New Roman" w:cs="Times New Roman"/>
          <w:sz w:val="24"/>
          <w:szCs w:val="24"/>
        </w:rPr>
        <w:t>_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</w:t>
      </w:r>
    </w:p>
    <w:p w:rsidR="00137448" w:rsidRPr="00E60F63" w:rsidRDefault="00137448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______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137448" w:rsidRPr="00E60F63" w:rsidRDefault="00137448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137448" w:rsidRPr="00E60F63" w:rsidRDefault="00137448" w:rsidP="00DA700E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благоустройства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</w:t>
      </w:r>
      <w:r w:rsidR="00FC0645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___________________________</w:t>
      </w:r>
    </w:p>
    <w:p w:rsidR="00137448" w:rsidRPr="00E60F63" w:rsidRDefault="00137448" w:rsidP="00DA700E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</w:t>
      </w:r>
      <w:r w:rsidR="00FC0645"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</w:t>
      </w:r>
    </w:p>
    <w:p w:rsidR="00137448" w:rsidRPr="00E60F63" w:rsidRDefault="00137448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137448" w:rsidRPr="00E60F63" w:rsidRDefault="00137448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137448" w:rsidRPr="00E60F63" w:rsidRDefault="00137448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Гарантия поддержания земляного, дорожного покрытия, покрытия тротуара в нормативном состоянии -  5 лет.</w:t>
      </w:r>
    </w:p>
    <w:p w:rsidR="00137448" w:rsidRPr="00E60F63" w:rsidRDefault="00137448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лично в 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;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лично в МФЦ;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личный кабинет на Едином портале государственных и муниципальных услуг (функций);</w:t>
      </w:r>
    </w:p>
    <w:p w:rsidR="00FC0645" w:rsidRDefault="003C45C0" w:rsidP="00FC0645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973CC1" w:rsidRPr="00FC0645" w:rsidRDefault="00973CC1" w:rsidP="00FC064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_______________________________________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137448" w:rsidRPr="00E60F63" w:rsidSect="00CF393B">
          <w:footerReference w:type="default" r:id="rId9"/>
          <w:pgSz w:w="11906" w:h="16838"/>
          <w:pgMar w:top="1134" w:right="851" w:bottom="567" w:left="1701" w:header="709" w:footer="709" w:gutter="0"/>
          <w:cols w:space="708"/>
          <w:titlePg/>
          <w:docGrid w:linePitch="360"/>
        </w:sectPr>
      </w:pPr>
    </w:p>
    <w:p w:rsidR="00137448" w:rsidRPr="00E60F63" w:rsidRDefault="00137448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3F39A4" w:rsidRPr="00E60F63" w:rsidRDefault="003F39A4" w:rsidP="00DA700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60F63"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3F39A4" w:rsidRPr="00E60F63" w:rsidRDefault="003F39A4" w:rsidP="00DA700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60F63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E60F63"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5B2DE0" w:rsidRPr="00E60F63" w:rsidRDefault="005B2DE0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60F63">
        <w:rPr>
          <w:rFonts w:ascii="Times New Roman" w:hAnsi="Times New Roman" w:cs="Times New Roman"/>
          <w:b/>
          <w:bCs/>
          <w:sz w:val="24"/>
          <w:szCs w:val="24"/>
        </w:rPr>
        <w:t>(для юридических лиц)</w:t>
      </w:r>
    </w:p>
    <w:p w:rsidR="005B2DE0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</w:t>
      </w:r>
      <w:r w:rsidR="00FC0645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наименование организации – заказчика, место нахождения, банковские реквизиты, ИНН,  телефон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FC0645"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</w:t>
      </w:r>
    </w:p>
    <w:p w:rsidR="00137448" w:rsidRPr="00E60F63" w:rsidRDefault="00137448" w:rsidP="00FC0645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</w:pP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BE4F12" w:rsidRPr="00E60F63" w:rsidRDefault="00BE4F12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BE4F12" w:rsidRPr="00E60F63" w:rsidRDefault="00137448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Просим выдать ордер на производство земляных работ организации, производящей земляные работы</w:t>
      </w:r>
      <w:r w:rsidR="00BE4F12"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______________________________________________________________________________________________________</w:t>
      </w: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__________________</w:t>
      </w:r>
      <w:r w:rsidR="00FC0645">
        <w:rPr>
          <w:rFonts w:ascii="Times New Roman" w:eastAsia="Times New Roman" w:hAnsi="Times New Roman" w:cs="Times New Roman"/>
          <w:color w:val="000000"/>
          <w:sz w:val="24"/>
          <w:szCs w:val="24"/>
        </w:rPr>
        <w:t>____________________________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вид</w:t>
      </w: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работ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>с__ ___________ 20__ г. по __ ________ 20__ г.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_____________________</w:t>
      </w:r>
      <w:r w:rsidR="00BE4F12" w:rsidRPr="00E60F63">
        <w:rPr>
          <w:rFonts w:ascii="Times New Roman" w:eastAsia="Times New Roman" w:hAnsi="Times New Roman" w:cs="Times New Roman"/>
          <w:sz w:val="24"/>
          <w:szCs w:val="24"/>
        </w:rPr>
        <w:t>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               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(наименование организации, юридический адрес, ИНН, расчётный счёт)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________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Ф.И.О.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 руководителя организации, номер телефона)</w:t>
      </w:r>
    </w:p>
    <w:p w:rsidR="00137448" w:rsidRPr="00E60F63" w:rsidRDefault="00137448" w:rsidP="00DA700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3B2922" w:rsidRPr="00E60F63" w:rsidRDefault="003B2922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роект проведения земляных работ согласован с 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_________</w:t>
      </w:r>
    </w:p>
    <w:p w:rsidR="003B2922" w:rsidRPr="00E60F63" w:rsidRDefault="003B2922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</w:t>
      </w:r>
    </w:p>
    <w:p w:rsidR="003B2922" w:rsidRPr="00E60F63" w:rsidRDefault="003B2922" w:rsidP="00DA700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службы, отвечающие за сохранность инженерных коммуникаций)</w:t>
      </w:r>
    </w:p>
    <w:p w:rsidR="003B2922" w:rsidRPr="00E60F63" w:rsidRDefault="003B2922" w:rsidP="00DA700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Схема организации движения транспортных средств и пешеходов на период производства работ, согласована с _________________________________________________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>____________________________</w:t>
      </w:r>
    </w:p>
    <w:p w:rsidR="003B2922" w:rsidRPr="00E60F63" w:rsidRDefault="003B2922" w:rsidP="00DA700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(отделение Государственной инспекции безопасности дорожного движения МВД России)</w:t>
      </w:r>
    </w:p>
    <w:p w:rsidR="001F5428" w:rsidRPr="00E60F63" w:rsidRDefault="001F542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</w:pPr>
    </w:p>
    <w:p w:rsidR="00137448" w:rsidRPr="00E60F63" w:rsidRDefault="00137448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ем следующее:</w:t>
      </w:r>
    </w:p>
    <w:p w:rsidR="00BE4F12" w:rsidRPr="00E60F63" w:rsidRDefault="00BE4F12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BE4F12" w:rsidRPr="00E60F63" w:rsidRDefault="00BE4F12" w:rsidP="00DA700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</w:t>
      </w:r>
      <w:r w:rsidR="00FC064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Новокривошеинского сельского поселения от 19 июня 2014 года № 38а  «Об утверждении «Норм и правил благоустройства территории муниципального образования Новокривошеинского сельского поселения» </w:t>
      </w:r>
      <w:r w:rsidR="00FC0645" w:rsidRPr="00E60F6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</w:t>
      </w:r>
      <w:r w:rsidR="00FC0645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 w:rsidRPr="00E60F63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фамилия, имя, отчество</w:t>
      </w:r>
      <w:r w:rsidR="00FC0645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 (при наличии)</w:t>
      </w:r>
      <w:r w:rsidRPr="00E60F63"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, телефон 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инженерных коммуникаций в </w:t>
      </w:r>
      <w:r w:rsidR="0098371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муниципальном образовании Новокривошеинское сельское поселение</w:t>
      </w:r>
      <w:r w:rsidRPr="0098371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, а также работы производить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с выполнением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3. При окончании работ обязуюсь восстановить все разрытые элементы </w:t>
      </w: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благоустройства и сдать работы по Акту приемки комиссии, а также </w:t>
      </w:r>
      <w:r w:rsidR="00983712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Администрации 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5. В соответствии с утвержденными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равилами благоустройства на территории </w:t>
      </w:r>
      <w:r w:rsidR="00983712">
        <w:rPr>
          <w:rFonts w:ascii="Times New Roman" w:eastAsia="Times New Roman" w:hAnsi="Times New Roman" w:cs="Times New Roman"/>
          <w:sz w:val="24"/>
          <w:szCs w:val="24"/>
        </w:rPr>
        <w:t xml:space="preserve">Новокривошеинского сельского поселения </w:t>
      </w: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обязуюсь при производстве работ не нарушать условия эксплуатации элементов благоустройства. В случае нарушения обязуюсь нести </w:t>
      </w:r>
      <w:r w:rsidRPr="00E60F63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lastRenderedPageBreak/>
        <w:t>установленную ответственность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</w:t>
      </w:r>
      <w:r w:rsidR="00983712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мельного кодекса Российской Федерации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.</w:t>
      </w:r>
    </w:p>
    <w:p w:rsidR="00BE4F12" w:rsidRPr="00E60F63" w:rsidRDefault="00BE4F12" w:rsidP="00DA700E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6. В случае невыполнения работ по восстановлению разрытия</w:t>
      </w:r>
      <w:r w:rsidR="00983712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, кроме санкций, указанных в пункте 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5 настоящего заявления, обязуюсь в бесспорном порядке по предъявленным </w:t>
      </w:r>
      <w:r w:rsidRPr="00E60F6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оплатить фактическую стоимость затрат по восстановлению нарушенных </w:t>
      </w:r>
      <w:r w:rsidRPr="00E60F63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элементов благоустройства.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настоящее заявление выдано «__» </w:t>
      </w:r>
      <w:r w:rsidRPr="00E60F63">
        <w:rPr>
          <w:rFonts w:ascii="Times New Roman" w:eastAsia="Times New Roman" w:hAnsi="Times New Roman" w:cs="Times New Roman"/>
          <w:i/>
          <w:iCs/>
          <w:color w:val="000000"/>
          <w:spacing w:val="-5"/>
          <w:sz w:val="24"/>
          <w:szCs w:val="24"/>
        </w:rPr>
        <w:t xml:space="preserve">________________ </w:t>
      </w:r>
      <w:r w:rsidRPr="00E60F63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20__ г.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137448" w:rsidRPr="00E60F63" w:rsidRDefault="00137448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_________________________</w:t>
      </w:r>
      <w:r w:rsidRPr="00E60F63"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_________________________</w:t>
      </w:r>
    </w:p>
    <w:p w:rsidR="00137448" w:rsidRPr="00E60F63" w:rsidRDefault="00973CC1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        </w:t>
      </w:r>
      <w:r w:rsidR="00983712"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П</w:t>
      </w:r>
      <w:r w:rsidR="00137448"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одпись</w:t>
      </w:r>
      <w:r w:rsidR="00983712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</w:t>
      </w:r>
      <w:r w:rsidR="00137448"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расшифровка подписи</w:t>
      </w:r>
    </w:p>
    <w:p w:rsidR="00137448" w:rsidRPr="00E60F63" w:rsidRDefault="00137448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137448" w:rsidRPr="00E60F63" w:rsidRDefault="00137448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</w:t>
      </w:r>
      <w:r w:rsidR="00973CC1" w:rsidRPr="00E60F63"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__</w:t>
      </w:r>
      <w:r w:rsidRPr="00E60F63"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__</w:t>
      </w:r>
    </w:p>
    <w:p w:rsidR="00137448" w:rsidRPr="00E60F63" w:rsidRDefault="00137448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  <w:t>подпись расшифровка подписи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  <w:br w:type="page"/>
      </w:r>
      <w:r w:rsidRPr="00E60F63"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____________</w:t>
      </w:r>
    </w:p>
    <w:p w:rsidR="00973CC1" w:rsidRPr="00E60F63" w:rsidRDefault="00973CC1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фамилия, имя, отчество</w:t>
      </w:r>
      <w:r w:rsidR="00983712">
        <w:rPr>
          <w:rFonts w:ascii="Times New Roman" w:eastAsia="Times New Roman" w:hAnsi="Times New Roman" w:cs="Times New Roman"/>
          <w:sz w:val="24"/>
          <w:szCs w:val="24"/>
        </w:rPr>
        <w:t>(при наличии)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, адрес места жительства, телефон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983712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973CC1" w:rsidRPr="00E60F63" w:rsidRDefault="00973CC1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_____________</w:t>
      </w:r>
    </w:p>
    <w:p w:rsidR="00973CC1" w:rsidRPr="00E60F63" w:rsidRDefault="00973CC1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</w:t>
      </w:r>
      <w:r w:rsidR="00983712">
        <w:rPr>
          <w:rFonts w:ascii="Times New Roman" w:eastAsia="Times New Roman" w:hAnsi="Times New Roman" w:cs="Times New Roman"/>
          <w:sz w:val="24"/>
          <w:szCs w:val="24"/>
        </w:rPr>
        <w:t>______________________</w:t>
      </w:r>
    </w:p>
    <w:p w:rsidR="00973CC1" w:rsidRPr="00E60F63" w:rsidRDefault="00973CC1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973CC1" w:rsidRPr="00E60F63" w:rsidRDefault="00973CC1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973CC1" w:rsidRPr="00E60F63" w:rsidRDefault="00973CC1" w:rsidP="00DA700E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 w:rsidRPr="00E60F63">
        <w:rPr>
          <w:rFonts w:ascii="Times New Roman" w:eastAsia="Times New Roman" w:hAnsi="Times New Roman" w:cs="Times New Roman"/>
          <w:sz w:val="24"/>
          <w:szCs w:val="24"/>
        </w:rPr>
        <w:t>благоустройства</w:t>
      </w:r>
      <w:r w:rsidR="009837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_</w:t>
      </w:r>
      <w:r w:rsidR="00983712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_____________________________</w:t>
      </w:r>
    </w:p>
    <w:p w:rsidR="00973CC1" w:rsidRPr="00E60F63" w:rsidRDefault="00973CC1" w:rsidP="00DA700E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__________________</w:t>
      </w:r>
      <w:r w:rsidR="00983712"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</w:t>
      </w:r>
    </w:p>
    <w:p w:rsidR="00973CC1" w:rsidRPr="00E60F63" w:rsidRDefault="00973CC1" w:rsidP="00DA70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973CC1" w:rsidRPr="00E60F63" w:rsidRDefault="00973CC1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973CC1" w:rsidRPr="00E60F63" w:rsidRDefault="00973CC1" w:rsidP="00DA70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Гарантия поддержания земляного, дорожного покрытия, покрытия тротуара в нормативном состоянии - 5 лет.</w:t>
      </w:r>
    </w:p>
    <w:p w:rsidR="00973CC1" w:rsidRPr="00E60F63" w:rsidRDefault="00973CC1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лично в _______ (указать наименование структурного подразделения, ответственного за предоставление муниципальной услуги);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лично в МФЦ;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; </w:t>
      </w:r>
    </w:p>
    <w:p w:rsidR="003C45C0" w:rsidRPr="00E60F63" w:rsidRDefault="003C45C0" w:rsidP="00DA700E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3C45C0" w:rsidRPr="00E60F63" w:rsidRDefault="003C45C0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C45C0" w:rsidRPr="00E60F63" w:rsidRDefault="003C45C0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973CC1" w:rsidRPr="00E60F63" w:rsidRDefault="00973CC1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                   _________________________</w:t>
      </w:r>
      <w:r w:rsidRPr="00E60F63"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                        _________________________</w:t>
      </w:r>
    </w:p>
    <w:p w:rsidR="00973CC1" w:rsidRPr="00E60F63" w:rsidRDefault="00973CC1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        </w:t>
      </w:r>
      <w:r w:rsidR="00983712"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П</w:t>
      </w:r>
      <w:r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одпись</w:t>
      </w:r>
      <w:r w:rsidR="00983712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</w:t>
      </w:r>
      <w:r w:rsidRPr="00E60F63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расшифровка подписи</w:t>
      </w:r>
    </w:p>
    <w:p w:rsidR="00973CC1" w:rsidRPr="00E60F63" w:rsidRDefault="00973CC1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973CC1" w:rsidRPr="00E60F63" w:rsidRDefault="00973CC1" w:rsidP="00DA700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____</w:t>
      </w:r>
    </w:p>
    <w:p w:rsidR="00973CC1" w:rsidRPr="00E60F63" w:rsidRDefault="00973CC1" w:rsidP="00DA700E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 w:rsidRPr="00E60F63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  <w:t>подпись расшифровка подписи</w:t>
      </w:r>
    </w:p>
    <w:p w:rsidR="00973CC1" w:rsidRPr="00E60F63" w:rsidRDefault="00973CC1" w:rsidP="00DA700E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</w:p>
    <w:p w:rsidR="00137448" w:rsidRPr="00E60F63" w:rsidRDefault="00137448" w:rsidP="00DA70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C6C3F" w:rsidRPr="00E60F63" w:rsidRDefault="000C6C3F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ложение </w:t>
      </w:r>
      <w:r w:rsidR="00137448" w:rsidRPr="00E60F63">
        <w:rPr>
          <w:rFonts w:ascii="Times New Roman" w:eastAsia="Times New Roman" w:hAnsi="Times New Roman" w:cs="Times New Roman"/>
          <w:sz w:val="24"/>
          <w:szCs w:val="24"/>
        </w:rPr>
        <w:t>4</w:t>
      </w:r>
    </w:p>
    <w:p w:rsidR="003F39A4" w:rsidRPr="00E60F63" w:rsidRDefault="0086328E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60F63">
        <w:rPr>
          <w:rFonts w:ascii="Times New Roman" w:eastAsia="Times New Roman" w:hAnsi="Times New Roman" w:cs="Times New Roman"/>
          <w:b/>
          <w:sz w:val="24"/>
          <w:szCs w:val="24"/>
        </w:rPr>
        <w:t>Блок</w:t>
      </w:r>
      <w:r w:rsidR="003F39A4" w:rsidRPr="00E60F63">
        <w:rPr>
          <w:rFonts w:ascii="Times New Roman" w:eastAsia="Times New Roman" w:hAnsi="Times New Roman" w:cs="Times New Roman"/>
          <w:b/>
          <w:sz w:val="24"/>
          <w:szCs w:val="24"/>
        </w:rPr>
        <w:t>-</w:t>
      </w:r>
      <w:r w:rsidRPr="00E60F63">
        <w:rPr>
          <w:rFonts w:ascii="Times New Roman" w:eastAsia="Times New Roman" w:hAnsi="Times New Roman" w:cs="Times New Roman"/>
          <w:b/>
          <w:sz w:val="24"/>
          <w:szCs w:val="24"/>
        </w:rPr>
        <w:t xml:space="preserve">схема предоставления </w:t>
      </w:r>
      <w:r w:rsidR="00CE1497" w:rsidRPr="00E60F63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E60F63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0C6C3F" w:rsidRPr="00E60F63" w:rsidRDefault="003F39A4" w:rsidP="00DA700E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b/>
          <w:sz w:val="24"/>
          <w:szCs w:val="24"/>
        </w:rPr>
      </w:pPr>
      <w:r w:rsidRPr="00E60F63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E60F63"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0C6C3F" w:rsidRPr="001C151B" w:rsidRDefault="00B55F28" w:rsidP="00E60F63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</w:rPr>
      </w:pPr>
      <w:r w:rsidRPr="001C151B">
        <w:rPr>
          <w:rFonts w:ascii="Times New Roman" w:hAnsi="Times New Roman" w:cs="Times New Roman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45.75pt" o:ole="">
            <v:imagedata r:id="rId10" o:title=""/>
          </v:shape>
          <o:OLEObject Type="Embed" ProgID="Visio.Drawing.11" ShapeID="_x0000_i1025" DrawAspect="Content" ObjectID="_1475995559" r:id="rId11"/>
        </w:object>
      </w:r>
    </w:p>
    <w:sectPr w:rsidR="000C6C3F" w:rsidRPr="001C151B" w:rsidSect="008D5C8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0EAD" w:rsidRDefault="00E40EAD" w:rsidP="008D5C8E">
      <w:pPr>
        <w:spacing w:after="0" w:line="240" w:lineRule="auto"/>
      </w:pPr>
      <w:r>
        <w:separator/>
      </w:r>
    </w:p>
  </w:endnote>
  <w:endnote w:type="continuationSeparator" w:id="1">
    <w:p w:rsidR="00E40EAD" w:rsidRDefault="00E40EA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61151847"/>
      <w:docPartObj>
        <w:docPartGallery w:val="Page Numbers (Bottom of Page)"/>
        <w:docPartUnique/>
      </w:docPartObj>
    </w:sdtPr>
    <w:sdtContent>
      <w:p w:rsidR="0081387C" w:rsidRDefault="001460B9" w:rsidP="00CF393B">
        <w:pPr>
          <w:pStyle w:val="ae"/>
          <w:jc w:val="center"/>
        </w:pPr>
        <w:r w:rsidRPr="00CF393B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81387C" w:rsidRPr="00CF393B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CF393B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E6587">
          <w:rPr>
            <w:rFonts w:ascii="Times New Roman" w:hAnsi="Times New Roman" w:cs="Times New Roman"/>
            <w:noProof/>
            <w:sz w:val="24"/>
            <w:szCs w:val="24"/>
          </w:rPr>
          <w:t>25</w:t>
        </w:r>
        <w:r w:rsidRPr="00CF393B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387C" w:rsidRPr="008D5C8E" w:rsidRDefault="001460B9" w:rsidP="003C45C0">
    <w:pPr>
      <w:pStyle w:val="ae"/>
      <w:jc w:val="center"/>
      <w:rPr>
        <w:rFonts w:ascii="Times New Roman" w:hAnsi="Times New Roman" w:cs="Times New Roman"/>
      </w:rPr>
    </w:pPr>
    <w:r w:rsidRPr="008D5C8E">
      <w:rPr>
        <w:rFonts w:ascii="Times New Roman" w:hAnsi="Times New Roman" w:cs="Times New Roman"/>
      </w:rPr>
      <w:fldChar w:fldCharType="begin"/>
    </w:r>
    <w:r w:rsidR="0081387C" w:rsidRPr="008D5C8E">
      <w:rPr>
        <w:rFonts w:ascii="Times New Roman" w:hAnsi="Times New Roman" w:cs="Times New Roman"/>
      </w:rPr>
      <w:instrText>PAGE   \* MERGEFORMAT</w:instrText>
    </w:r>
    <w:r w:rsidRPr="008D5C8E">
      <w:rPr>
        <w:rFonts w:ascii="Times New Roman" w:hAnsi="Times New Roman" w:cs="Times New Roman"/>
      </w:rPr>
      <w:fldChar w:fldCharType="separate"/>
    </w:r>
    <w:r w:rsidR="00DE6587">
      <w:rPr>
        <w:rFonts w:ascii="Times New Roman" w:hAnsi="Times New Roman" w:cs="Times New Roman"/>
        <w:noProof/>
      </w:rPr>
      <w:t>29</w:t>
    </w:r>
    <w:r w:rsidRPr="008D5C8E">
      <w:rPr>
        <w:rFonts w:ascii="Times New Roman" w:hAnsi="Times New Roman" w:cs="Times New Roman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0EAD" w:rsidRDefault="00E40EAD" w:rsidP="008D5C8E">
      <w:pPr>
        <w:spacing w:after="0" w:line="240" w:lineRule="auto"/>
      </w:pPr>
      <w:r>
        <w:separator/>
      </w:r>
    </w:p>
  </w:footnote>
  <w:footnote w:type="continuationSeparator" w:id="1">
    <w:p w:rsidR="00E40EAD" w:rsidRDefault="00E40EAD" w:rsidP="008D5C8E">
      <w:pPr>
        <w:spacing w:after="0" w:line="240" w:lineRule="auto"/>
      </w:pPr>
      <w:r>
        <w:continuationSeparator/>
      </w:r>
    </w:p>
  </w:footnote>
  <w:footnote w:id="2">
    <w:p w:rsidR="0081387C" w:rsidRPr="00D11758" w:rsidRDefault="0081387C" w:rsidP="00D11758">
      <w:pPr>
        <w:pStyle w:val="af1"/>
        <w:jc w:val="both"/>
        <w:rPr>
          <w:rFonts w:ascii="Times New Roman" w:hAnsi="Times New Roman" w:cs="Times New Roman"/>
        </w:rPr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AC52E43"/>
    <w:multiLevelType w:val="hybridMultilevel"/>
    <w:tmpl w:val="2F30C290"/>
    <w:lvl w:ilvl="0" w:tplc="C4E2A03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1">
    <w:nsid w:val="7A3475F1"/>
    <w:multiLevelType w:val="hybridMultilevel"/>
    <w:tmpl w:val="04DA95A8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7B9713C3"/>
    <w:multiLevelType w:val="hybridMultilevel"/>
    <w:tmpl w:val="ABB4BEE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10"/>
  </w:num>
  <w:num w:numId="5">
    <w:abstractNumId w:val="5"/>
  </w:num>
  <w:num w:numId="6">
    <w:abstractNumId w:val="4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9"/>
  </w:num>
  <w:num w:numId="29">
    <w:abstractNumId w:val="7"/>
  </w:num>
  <w:num w:numId="30">
    <w:abstractNumId w:val="0"/>
  </w:num>
  <w:num w:numId="31">
    <w:abstractNumId w:val="1"/>
  </w:num>
  <w:num w:numId="32">
    <w:abstractNumId w:val="3"/>
  </w:num>
  <w:num w:numId="33">
    <w:abstractNumId w:val="2"/>
  </w:num>
  <w:num w:numId="34">
    <w:abstractNumId w:val="11"/>
  </w:num>
  <w:num w:numId="35">
    <w:abstractNumId w:val="13"/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6328E"/>
    <w:rsid w:val="00004F2A"/>
    <w:rsid w:val="00006054"/>
    <w:rsid w:val="000110C2"/>
    <w:rsid w:val="000133CA"/>
    <w:rsid w:val="00017C2E"/>
    <w:rsid w:val="0002102E"/>
    <w:rsid w:val="00024FB4"/>
    <w:rsid w:val="000269E4"/>
    <w:rsid w:val="00026CF0"/>
    <w:rsid w:val="00033E34"/>
    <w:rsid w:val="00036A4D"/>
    <w:rsid w:val="0004413A"/>
    <w:rsid w:val="00063525"/>
    <w:rsid w:val="00065B75"/>
    <w:rsid w:val="0007141E"/>
    <w:rsid w:val="0007567A"/>
    <w:rsid w:val="00077C39"/>
    <w:rsid w:val="00081D60"/>
    <w:rsid w:val="000853CC"/>
    <w:rsid w:val="000865DD"/>
    <w:rsid w:val="00091053"/>
    <w:rsid w:val="00093BBB"/>
    <w:rsid w:val="000A1C0D"/>
    <w:rsid w:val="000B6D2A"/>
    <w:rsid w:val="000B7140"/>
    <w:rsid w:val="000C6C3F"/>
    <w:rsid w:val="000C6F0C"/>
    <w:rsid w:val="000D0B4A"/>
    <w:rsid w:val="000D7E61"/>
    <w:rsid w:val="000E1ED1"/>
    <w:rsid w:val="000E379B"/>
    <w:rsid w:val="000F0C4B"/>
    <w:rsid w:val="000F6424"/>
    <w:rsid w:val="000F7468"/>
    <w:rsid w:val="00100251"/>
    <w:rsid w:val="001045BE"/>
    <w:rsid w:val="00105495"/>
    <w:rsid w:val="001109B0"/>
    <w:rsid w:val="001115A6"/>
    <w:rsid w:val="0011341D"/>
    <w:rsid w:val="00113CFC"/>
    <w:rsid w:val="00114367"/>
    <w:rsid w:val="00115CD8"/>
    <w:rsid w:val="001167BB"/>
    <w:rsid w:val="001273E4"/>
    <w:rsid w:val="001354D5"/>
    <w:rsid w:val="00137448"/>
    <w:rsid w:val="001460B9"/>
    <w:rsid w:val="001471CA"/>
    <w:rsid w:val="00160265"/>
    <w:rsid w:val="0016422E"/>
    <w:rsid w:val="00170FA4"/>
    <w:rsid w:val="00174757"/>
    <w:rsid w:val="00180D2F"/>
    <w:rsid w:val="00190A6A"/>
    <w:rsid w:val="001969F2"/>
    <w:rsid w:val="001A2CF1"/>
    <w:rsid w:val="001A7AA7"/>
    <w:rsid w:val="001B6372"/>
    <w:rsid w:val="001C151B"/>
    <w:rsid w:val="001C7718"/>
    <w:rsid w:val="001D6835"/>
    <w:rsid w:val="001E1EC8"/>
    <w:rsid w:val="001F5428"/>
    <w:rsid w:val="001F5CAB"/>
    <w:rsid w:val="002019AA"/>
    <w:rsid w:val="00204B87"/>
    <w:rsid w:val="00211A3B"/>
    <w:rsid w:val="00215E73"/>
    <w:rsid w:val="002208BE"/>
    <w:rsid w:val="002212C4"/>
    <w:rsid w:val="00224E72"/>
    <w:rsid w:val="002261F6"/>
    <w:rsid w:val="00227111"/>
    <w:rsid w:val="002309A7"/>
    <w:rsid w:val="00231402"/>
    <w:rsid w:val="00232229"/>
    <w:rsid w:val="002327CC"/>
    <w:rsid w:val="0023665D"/>
    <w:rsid w:val="00236A05"/>
    <w:rsid w:val="0024173F"/>
    <w:rsid w:val="002426E4"/>
    <w:rsid w:val="002456E1"/>
    <w:rsid w:val="00250549"/>
    <w:rsid w:val="00262351"/>
    <w:rsid w:val="002636B1"/>
    <w:rsid w:val="00263B53"/>
    <w:rsid w:val="00267420"/>
    <w:rsid w:val="00274AD6"/>
    <w:rsid w:val="002804FE"/>
    <w:rsid w:val="002810B9"/>
    <w:rsid w:val="002A238D"/>
    <w:rsid w:val="002A4353"/>
    <w:rsid w:val="002A5530"/>
    <w:rsid w:val="002B2102"/>
    <w:rsid w:val="002B34CB"/>
    <w:rsid w:val="002B4C4D"/>
    <w:rsid w:val="002C2F41"/>
    <w:rsid w:val="002D0357"/>
    <w:rsid w:val="002D733F"/>
    <w:rsid w:val="002E3C85"/>
    <w:rsid w:val="002F0FA6"/>
    <w:rsid w:val="002F169B"/>
    <w:rsid w:val="002F183F"/>
    <w:rsid w:val="002F4958"/>
    <w:rsid w:val="002F7CE3"/>
    <w:rsid w:val="00300ACD"/>
    <w:rsid w:val="003026CE"/>
    <w:rsid w:val="00312A29"/>
    <w:rsid w:val="00312D94"/>
    <w:rsid w:val="00313B58"/>
    <w:rsid w:val="00315910"/>
    <w:rsid w:val="00323949"/>
    <w:rsid w:val="00325ACF"/>
    <w:rsid w:val="003302AF"/>
    <w:rsid w:val="003311C0"/>
    <w:rsid w:val="00332CAF"/>
    <w:rsid w:val="0034651B"/>
    <w:rsid w:val="00354AFD"/>
    <w:rsid w:val="00363A66"/>
    <w:rsid w:val="003661DE"/>
    <w:rsid w:val="00370472"/>
    <w:rsid w:val="00374E9D"/>
    <w:rsid w:val="00377130"/>
    <w:rsid w:val="00383856"/>
    <w:rsid w:val="0038792B"/>
    <w:rsid w:val="003B005B"/>
    <w:rsid w:val="003B0522"/>
    <w:rsid w:val="003B2922"/>
    <w:rsid w:val="003B3874"/>
    <w:rsid w:val="003B43CA"/>
    <w:rsid w:val="003C45C0"/>
    <w:rsid w:val="003C49D4"/>
    <w:rsid w:val="003D2084"/>
    <w:rsid w:val="003D364A"/>
    <w:rsid w:val="003D37B8"/>
    <w:rsid w:val="003E2022"/>
    <w:rsid w:val="003E3D92"/>
    <w:rsid w:val="003E50A4"/>
    <w:rsid w:val="003F0B6C"/>
    <w:rsid w:val="003F23A0"/>
    <w:rsid w:val="003F2734"/>
    <w:rsid w:val="003F3313"/>
    <w:rsid w:val="003F39A4"/>
    <w:rsid w:val="003F4A67"/>
    <w:rsid w:val="0040029C"/>
    <w:rsid w:val="00406B8F"/>
    <w:rsid w:val="00410F4C"/>
    <w:rsid w:val="00411F15"/>
    <w:rsid w:val="00416CBC"/>
    <w:rsid w:val="00420C05"/>
    <w:rsid w:val="00422D95"/>
    <w:rsid w:val="004236C1"/>
    <w:rsid w:val="004272E4"/>
    <w:rsid w:val="00430A87"/>
    <w:rsid w:val="00445147"/>
    <w:rsid w:val="00451369"/>
    <w:rsid w:val="0045285D"/>
    <w:rsid w:val="00457A75"/>
    <w:rsid w:val="00461A6F"/>
    <w:rsid w:val="00464229"/>
    <w:rsid w:val="004737DC"/>
    <w:rsid w:val="00480274"/>
    <w:rsid w:val="00480314"/>
    <w:rsid w:val="00484E0A"/>
    <w:rsid w:val="0048758F"/>
    <w:rsid w:val="00491C63"/>
    <w:rsid w:val="00492369"/>
    <w:rsid w:val="00493524"/>
    <w:rsid w:val="00494015"/>
    <w:rsid w:val="00494301"/>
    <w:rsid w:val="00496455"/>
    <w:rsid w:val="00496523"/>
    <w:rsid w:val="004A7BD2"/>
    <w:rsid w:val="004B4D0B"/>
    <w:rsid w:val="004C0F3B"/>
    <w:rsid w:val="004C143A"/>
    <w:rsid w:val="004C5406"/>
    <w:rsid w:val="004D3F7A"/>
    <w:rsid w:val="004D4EFE"/>
    <w:rsid w:val="004E18ED"/>
    <w:rsid w:val="004E3F0C"/>
    <w:rsid w:val="004E5D9E"/>
    <w:rsid w:val="004F386D"/>
    <w:rsid w:val="005059A7"/>
    <w:rsid w:val="00505FA0"/>
    <w:rsid w:val="00507F51"/>
    <w:rsid w:val="00512021"/>
    <w:rsid w:val="00514E96"/>
    <w:rsid w:val="0051691C"/>
    <w:rsid w:val="00517BFC"/>
    <w:rsid w:val="0052147D"/>
    <w:rsid w:val="00521640"/>
    <w:rsid w:val="00524C19"/>
    <w:rsid w:val="0052607D"/>
    <w:rsid w:val="00527FFB"/>
    <w:rsid w:val="00532193"/>
    <w:rsid w:val="005324F5"/>
    <w:rsid w:val="00537CBD"/>
    <w:rsid w:val="00544878"/>
    <w:rsid w:val="005473DC"/>
    <w:rsid w:val="0055735E"/>
    <w:rsid w:val="00573195"/>
    <w:rsid w:val="005756EA"/>
    <w:rsid w:val="00575897"/>
    <w:rsid w:val="00576831"/>
    <w:rsid w:val="00582A41"/>
    <w:rsid w:val="005830B8"/>
    <w:rsid w:val="005864EF"/>
    <w:rsid w:val="005870E9"/>
    <w:rsid w:val="00590AC3"/>
    <w:rsid w:val="005931B0"/>
    <w:rsid w:val="005A0CF2"/>
    <w:rsid w:val="005A4995"/>
    <w:rsid w:val="005B2DE0"/>
    <w:rsid w:val="005B6D50"/>
    <w:rsid w:val="005B7C2D"/>
    <w:rsid w:val="005C1203"/>
    <w:rsid w:val="005C1F11"/>
    <w:rsid w:val="005C3798"/>
    <w:rsid w:val="005C4863"/>
    <w:rsid w:val="005D7F76"/>
    <w:rsid w:val="005E3958"/>
    <w:rsid w:val="005E6E00"/>
    <w:rsid w:val="00603207"/>
    <w:rsid w:val="00603354"/>
    <w:rsid w:val="006104E1"/>
    <w:rsid w:val="00611A46"/>
    <w:rsid w:val="00611FDB"/>
    <w:rsid w:val="00613C58"/>
    <w:rsid w:val="00617999"/>
    <w:rsid w:val="0062192C"/>
    <w:rsid w:val="00627336"/>
    <w:rsid w:val="00631F24"/>
    <w:rsid w:val="00640FE6"/>
    <w:rsid w:val="00643C63"/>
    <w:rsid w:val="006478E2"/>
    <w:rsid w:val="006564B0"/>
    <w:rsid w:val="00672502"/>
    <w:rsid w:val="00691549"/>
    <w:rsid w:val="00691754"/>
    <w:rsid w:val="006A7E98"/>
    <w:rsid w:val="006B2C23"/>
    <w:rsid w:val="006B6798"/>
    <w:rsid w:val="006B789C"/>
    <w:rsid w:val="006C2276"/>
    <w:rsid w:val="006D3C8F"/>
    <w:rsid w:val="006D4DFA"/>
    <w:rsid w:val="006F0093"/>
    <w:rsid w:val="006F2EEF"/>
    <w:rsid w:val="006F7985"/>
    <w:rsid w:val="0070070C"/>
    <w:rsid w:val="00701077"/>
    <w:rsid w:val="007026BC"/>
    <w:rsid w:val="00704566"/>
    <w:rsid w:val="0071024F"/>
    <w:rsid w:val="00712600"/>
    <w:rsid w:val="00713AE2"/>
    <w:rsid w:val="00723BB2"/>
    <w:rsid w:val="0072606F"/>
    <w:rsid w:val="00726BFC"/>
    <w:rsid w:val="00730A9A"/>
    <w:rsid w:val="007316B7"/>
    <w:rsid w:val="007347FF"/>
    <w:rsid w:val="00742F97"/>
    <w:rsid w:val="0074341B"/>
    <w:rsid w:val="00744F10"/>
    <w:rsid w:val="00752C99"/>
    <w:rsid w:val="00754C46"/>
    <w:rsid w:val="0075586A"/>
    <w:rsid w:val="00756554"/>
    <w:rsid w:val="0076041B"/>
    <w:rsid w:val="00770A49"/>
    <w:rsid w:val="00781749"/>
    <w:rsid w:val="00785CD2"/>
    <w:rsid w:val="007A40BA"/>
    <w:rsid w:val="007A6746"/>
    <w:rsid w:val="007A7436"/>
    <w:rsid w:val="007B1E37"/>
    <w:rsid w:val="007B2438"/>
    <w:rsid w:val="007B3292"/>
    <w:rsid w:val="007B5BF6"/>
    <w:rsid w:val="007B7758"/>
    <w:rsid w:val="007B7F0C"/>
    <w:rsid w:val="007C7AF0"/>
    <w:rsid w:val="007D0B22"/>
    <w:rsid w:val="007D52ED"/>
    <w:rsid w:val="007E2484"/>
    <w:rsid w:val="007E442B"/>
    <w:rsid w:val="007F4AAB"/>
    <w:rsid w:val="00802AE7"/>
    <w:rsid w:val="008069CC"/>
    <w:rsid w:val="0081137E"/>
    <w:rsid w:val="0081387C"/>
    <w:rsid w:val="00814C1A"/>
    <w:rsid w:val="008224F7"/>
    <w:rsid w:val="00824C6D"/>
    <w:rsid w:val="00836AA7"/>
    <w:rsid w:val="008414A7"/>
    <w:rsid w:val="00842F24"/>
    <w:rsid w:val="008467E8"/>
    <w:rsid w:val="00850632"/>
    <w:rsid w:val="0086328E"/>
    <w:rsid w:val="00863755"/>
    <w:rsid w:val="00873A13"/>
    <w:rsid w:val="0087469A"/>
    <w:rsid w:val="00877854"/>
    <w:rsid w:val="00881ACC"/>
    <w:rsid w:val="008A220D"/>
    <w:rsid w:val="008A29B0"/>
    <w:rsid w:val="008B334B"/>
    <w:rsid w:val="008B3C13"/>
    <w:rsid w:val="008C42D4"/>
    <w:rsid w:val="008C69DD"/>
    <w:rsid w:val="008D07A6"/>
    <w:rsid w:val="008D5C8E"/>
    <w:rsid w:val="008D77D6"/>
    <w:rsid w:val="008D7BFE"/>
    <w:rsid w:val="008E3216"/>
    <w:rsid w:val="008E7A9B"/>
    <w:rsid w:val="008F50A9"/>
    <w:rsid w:val="008F791F"/>
    <w:rsid w:val="009030F6"/>
    <w:rsid w:val="009164F8"/>
    <w:rsid w:val="0092235B"/>
    <w:rsid w:val="00932F70"/>
    <w:rsid w:val="0093461A"/>
    <w:rsid w:val="00937657"/>
    <w:rsid w:val="00952F87"/>
    <w:rsid w:val="00973CC1"/>
    <w:rsid w:val="00977255"/>
    <w:rsid w:val="00983712"/>
    <w:rsid w:val="00983BBD"/>
    <w:rsid w:val="0099049B"/>
    <w:rsid w:val="009929DB"/>
    <w:rsid w:val="00996DFD"/>
    <w:rsid w:val="00996EA7"/>
    <w:rsid w:val="009A0F7A"/>
    <w:rsid w:val="009A4B8C"/>
    <w:rsid w:val="009A644F"/>
    <w:rsid w:val="009E20C2"/>
    <w:rsid w:val="009E5B40"/>
    <w:rsid w:val="009E5E4D"/>
    <w:rsid w:val="009E66CC"/>
    <w:rsid w:val="009F14B1"/>
    <w:rsid w:val="009F280B"/>
    <w:rsid w:val="009F2E56"/>
    <w:rsid w:val="00A02D2B"/>
    <w:rsid w:val="00A27DD3"/>
    <w:rsid w:val="00A341B8"/>
    <w:rsid w:val="00A43FBC"/>
    <w:rsid w:val="00A4637F"/>
    <w:rsid w:val="00A519E2"/>
    <w:rsid w:val="00A51C60"/>
    <w:rsid w:val="00A51D23"/>
    <w:rsid w:val="00A522A7"/>
    <w:rsid w:val="00A5449D"/>
    <w:rsid w:val="00A62FCD"/>
    <w:rsid w:val="00A74144"/>
    <w:rsid w:val="00A76146"/>
    <w:rsid w:val="00A80CC1"/>
    <w:rsid w:val="00A977A1"/>
    <w:rsid w:val="00AA2F61"/>
    <w:rsid w:val="00AB0A09"/>
    <w:rsid w:val="00AB73A6"/>
    <w:rsid w:val="00AC14AB"/>
    <w:rsid w:val="00AC62D6"/>
    <w:rsid w:val="00AD5D4F"/>
    <w:rsid w:val="00AE33B8"/>
    <w:rsid w:val="00AE6D4A"/>
    <w:rsid w:val="00AF04B6"/>
    <w:rsid w:val="00AF3500"/>
    <w:rsid w:val="00AF6275"/>
    <w:rsid w:val="00B01131"/>
    <w:rsid w:val="00B035A7"/>
    <w:rsid w:val="00B0365A"/>
    <w:rsid w:val="00B12B38"/>
    <w:rsid w:val="00B13003"/>
    <w:rsid w:val="00B13CFA"/>
    <w:rsid w:val="00B179EA"/>
    <w:rsid w:val="00B207D2"/>
    <w:rsid w:val="00B23D6E"/>
    <w:rsid w:val="00B25E56"/>
    <w:rsid w:val="00B33155"/>
    <w:rsid w:val="00B36D22"/>
    <w:rsid w:val="00B44F31"/>
    <w:rsid w:val="00B4601B"/>
    <w:rsid w:val="00B55621"/>
    <w:rsid w:val="00B55F28"/>
    <w:rsid w:val="00B56440"/>
    <w:rsid w:val="00B612BF"/>
    <w:rsid w:val="00B70ACC"/>
    <w:rsid w:val="00B758DF"/>
    <w:rsid w:val="00B77A23"/>
    <w:rsid w:val="00B8562B"/>
    <w:rsid w:val="00B92AD3"/>
    <w:rsid w:val="00B9376F"/>
    <w:rsid w:val="00BA0E6C"/>
    <w:rsid w:val="00BA28B0"/>
    <w:rsid w:val="00BA4749"/>
    <w:rsid w:val="00BA5DC6"/>
    <w:rsid w:val="00BA6136"/>
    <w:rsid w:val="00BB08E2"/>
    <w:rsid w:val="00BB6885"/>
    <w:rsid w:val="00BB7D09"/>
    <w:rsid w:val="00BD4AC9"/>
    <w:rsid w:val="00BE3ADB"/>
    <w:rsid w:val="00BE4169"/>
    <w:rsid w:val="00BE4F12"/>
    <w:rsid w:val="00BF0157"/>
    <w:rsid w:val="00BF09DA"/>
    <w:rsid w:val="00C016C2"/>
    <w:rsid w:val="00C02AC6"/>
    <w:rsid w:val="00C05132"/>
    <w:rsid w:val="00C1114D"/>
    <w:rsid w:val="00C12E8D"/>
    <w:rsid w:val="00C13A85"/>
    <w:rsid w:val="00C14E7F"/>
    <w:rsid w:val="00C165D0"/>
    <w:rsid w:val="00C2107F"/>
    <w:rsid w:val="00C26566"/>
    <w:rsid w:val="00C305A4"/>
    <w:rsid w:val="00C343B9"/>
    <w:rsid w:val="00C415F3"/>
    <w:rsid w:val="00C4686A"/>
    <w:rsid w:val="00C46F01"/>
    <w:rsid w:val="00C50BEB"/>
    <w:rsid w:val="00C60067"/>
    <w:rsid w:val="00C65491"/>
    <w:rsid w:val="00C93A57"/>
    <w:rsid w:val="00C94A1E"/>
    <w:rsid w:val="00CA2DE5"/>
    <w:rsid w:val="00CA48BC"/>
    <w:rsid w:val="00CA670B"/>
    <w:rsid w:val="00CA77B3"/>
    <w:rsid w:val="00CA7800"/>
    <w:rsid w:val="00CB0DC6"/>
    <w:rsid w:val="00CB7055"/>
    <w:rsid w:val="00CB7B2E"/>
    <w:rsid w:val="00CC4A8C"/>
    <w:rsid w:val="00CC52DA"/>
    <w:rsid w:val="00CC64EE"/>
    <w:rsid w:val="00CC76CC"/>
    <w:rsid w:val="00CD030E"/>
    <w:rsid w:val="00CD52B3"/>
    <w:rsid w:val="00CD6ABB"/>
    <w:rsid w:val="00CE1497"/>
    <w:rsid w:val="00CE6DBC"/>
    <w:rsid w:val="00CE7A33"/>
    <w:rsid w:val="00CF393B"/>
    <w:rsid w:val="00CF566D"/>
    <w:rsid w:val="00D0393E"/>
    <w:rsid w:val="00D07037"/>
    <w:rsid w:val="00D10326"/>
    <w:rsid w:val="00D11758"/>
    <w:rsid w:val="00D14412"/>
    <w:rsid w:val="00D1487D"/>
    <w:rsid w:val="00D15F17"/>
    <w:rsid w:val="00D2078B"/>
    <w:rsid w:val="00D2314C"/>
    <w:rsid w:val="00D24874"/>
    <w:rsid w:val="00D30012"/>
    <w:rsid w:val="00D37298"/>
    <w:rsid w:val="00D42112"/>
    <w:rsid w:val="00D445B8"/>
    <w:rsid w:val="00D44E7E"/>
    <w:rsid w:val="00D462B1"/>
    <w:rsid w:val="00D46665"/>
    <w:rsid w:val="00D52529"/>
    <w:rsid w:val="00D72CA2"/>
    <w:rsid w:val="00D746D6"/>
    <w:rsid w:val="00D82132"/>
    <w:rsid w:val="00D838B2"/>
    <w:rsid w:val="00D857B0"/>
    <w:rsid w:val="00D90CA0"/>
    <w:rsid w:val="00D9186D"/>
    <w:rsid w:val="00D975E4"/>
    <w:rsid w:val="00D97D25"/>
    <w:rsid w:val="00DA2CC3"/>
    <w:rsid w:val="00DA700E"/>
    <w:rsid w:val="00DA748F"/>
    <w:rsid w:val="00DB373F"/>
    <w:rsid w:val="00DB5C09"/>
    <w:rsid w:val="00DC2CE6"/>
    <w:rsid w:val="00DD479D"/>
    <w:rsid w:val="00DE0F12"/>
    <w:rsid w:val="00DE5E4F"/>
    <w:rsid w:val="00DE6587"/>
    <w:rsid w:val="00DF2E5B"/>
    <w:rsid w:val="00DF4AAF"/>
    <w:rsid w:val="00E145E1"/>
    <w:rsid w:val="00E154B6"/>
    <w:rsid w:val="00E177C5"/>
    <w:rsid w:val="00E23A06"/>
    <w:rsid w:val="00E2425F"/>
    <w:rsid w:val="00E33569"/>
    <w:rsid w:val="00E339CA"/>
    <w:rsid w:val="00E40EAD"/>
    <w:rsid w:val="00E519D1"/>
    <w:rsid w:val="00E55B63"/>
    <w:rsid w:val="00E60F63"/>
    <w:rsid w:val="00E63434"/>
    <w:rsid w:val="00E67996"/>
    <w:rsid w:val="00E72E8B"/>
    <w:rsid w:val="00E7499E"/>
    <w:rsid w:val="00E82D93"/>
    <w:rsid w:val="00E83FB4"/>
    <w:rsid w:val="00E86359"/>
    <w:rsid w:val="00E95DFC"/>
    <w:rsid w:val="00E972E2"/>
    <w:rsid w:val="00E975DC"/>
    <w:rsid w:val="00EA5735"/>
    <w:rsid w:val="00EA79F6"/>
    <w:rsid w:val="00EB2809"/>
    <w:rsid w:val="00EB2BCA"/>
    <w:rsid w:val="00EB4BBB"/>
    <w:rsid w:val="00EC329B"/>
    <w:rsid w:val="00ED2642"/>
    <w:rsid w:val="00ED6C77"/>
    <w:rsid w:val="00EE18D4"/>
    <w:rsid w:val="00EF06FF"/>
    <w:rsid w:val="00EF0B82"/>
    <w:rsid w:val="00EF23E4"/>
    <w:rsid w:val="00EF7265"/>
    <w:rsid w:val="00F039AF"/>
    <w:rsid w:val="00F10137"/>
    <w:rsid w:val="00F1613B"/>
    <w:rsid w:val="00F26B45"/>
    <w:rsid w:val="00F27782"/>
    <w:rsid w:val="00F31508"/>
    <w:rsid w:val="00F32DEB"/>
    <w:rsid w:val="00F35E8B"/>
    <w:rsid w:val="00F36DCD"/>
    <w:rsid w:val="00F41F77"/>
    <w:rsid w:val="00F42D9E"/>
    <w:rsid w:val="00F43A61"/>
    <w:rsid w:val="00F43BBA"/>
    <w:rsid w:val="00F46476"/>
    <w:rsid w:val="00F60887"/>
    <w:rsid w:val="00F616A8"/>
    <w:rsid w:val="00F61D6E"/>
    <w:rsid w:val="00F64026"/>
    <w:rsid w:val="00F65606"/>
    <w:rsid w:val="00F714B7"/>
    <w:rsid w:val="00F72838"/>
    <w:rsid w:val="00F756A2"/>
    <w:rsid w:val="00F77574"/>
    <w:rsid w:val="00F811E4"/>
    <w:rsid w:val="00F955A3"/>
    <w:rsid w:val="00F95F72"/>
    <w:rsid w:val="00FA27C9"/>
    <w:rsid w:val="00FA60FA"/>
    <w:rsid w:val="00FA7A74"/>
    <w:rsid w:val="00FB38E1"/>
    <w:rsid w:val="00FB6650"/>
    <w:rsid w:val="00FC0645"/>
    <w:rsid w:val="00FC4702"/>
    <w:rsid w:val="00FC51B8"/>
    <w:rsid w:val="00FC744A"/>
    <w:rsid w:val="00FE05AE"/>
    <w:rsid w:val="00FE1EE2"/>
    <w:rsid w:val="00FE1FA9"/>
    <w:rsid w:val="00FE291D"/>
    <w:rsid w:val="00FE5205"/>
    <w:rsid w:val="00FF079C"/>
    <w:rsid w:val="00FF53F2"/>
    <w:rsid w:val="00FF54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76F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C50BEB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76F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22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A522A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2">
    <w:name w:val="Мой заголовок 1"/>
    <w:basedOn w:val="1"/>
    <w:qFormat/>
    <w:rsid w:val="00C50BEB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697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vokriv.tomsk.ru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4D3DF6B6-C8EC-4024-913B-FBE283F1D8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7</TotalTime>
  <Pages>1</Pages>
  <Words>11030</Words>
  <Characters>62873</Characters>
  <Application>Microsoft Office Word</Application>
  <DocSecurity>0</DocSecurity>
  <Lines>523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7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Шульга Н.В.</cp:lastModifiedBy>
  <cp:revision>201</cp:revision>
  <cp:lastPrinted>2013-11-11T06:06:00Z</cp:lastPrinted>
  <dcterms:created xsi:type="dcterms:W3CDTF">2013-11-08T12:11:00Z</dcterms:created>
  <dcterms:modified xsi:type="dcterms:W3CDTF">2014-10-28T03:00:00Z</dcterms:modified>
</cp:coreProperties>
</file>